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0D79" w:rsidRPr="00A51512" w:rsidRDefault="00EA3D92" w:rsidP="00084F57">
      <w:pPr>
        <w:pStyle w:val="a6"/>
        <w:ind w:left="-284"/>
        <w:rPr>
          <w:rFonts w:ascii="Bauhaus 93" w:hAnsi="Bauhaus 93"/>
          <w:color w:val="00B050"/>
        </w:rPr>
      </w:pPr>
      <w:r w:rsidRPr="00A51512">
        <w:rPr>
          <w:rFonts w:ascii="Bauhaus 93" w:hAnsi="Bauhaus 93"/>
          <w:color w:val="A8D08D" w:themeColor="accent6" w:themeTint="99"/>
        </w:rPr>
        <w:t xml:space="preserve">  </w:t>
      </w:r>
      <w:r w:rsidR="00EE21B8" w:rsidRPr="006E3300">
        <w:rPr>
          <w:rFonts w:ascii="Bauhaus 93" w:hAnsi="Bauhaus 93"/>
          <w:color w:val="A8D08D" w:themeColor="accent6" w:themeTint="99"/>
          <w:u w:val="single"/>
          <w:lang w:val="en-US"/>
        </w:rPr>
        <w:t>Bit</w:t>
      </w:r>
      <w:r w:rsidR="00E65978" w:rsidRPr="006E3300">
        <w:rPr>
          <w:rFonts w:ascii="Bauhaus 93" w:hAnsi="Bauhaus 93"/>
          <w:color w:val="00B050"/>
          <w:u w:val="single"/>
          <w:lang w:val="en-US"/>
        </w:rPr>
        <w:t>Reconstructor</w:t>
      </w:r>
    </w:p>
    <w:p w:rsidR="006170E2" w:rsidRPr="00E710DE" w:rsidRDefault="00354D02" w:rsidP="00084F57">
      <w:pPr>
        <w:spacing w:after="0" w:line="240" w:lineRule="auto"/>
        <w:ind w:left="-284"/>
        <w:rPr>
          <w:color w:val="70AD47" w:themeColor="accent6"/>
          <w:spacing w:val="36"/>
        </w:rPr>
      </w:pPr>
      <w:r w:rsidRPr="00A51512">
        <w:rPr>
          <w:color w:val="A8D08D" w:themeColor="accent6" w:themeTint="99"/>
          <w:spacing w:val="20"/>
        </w:rPr>
        <w:t xml:space="preserve">   </w:t>
      </w:r>
      <w:r w:rsidR="00C83B75" w:rsidRPr="00A51512">
        <w:rPr>
          <w:color w:val="A8D08D" w:themeColor="accent6" w:themeTint="99"/>
          <w:spacing w:val="20"/>
        </w:rPr>
        <w:t xml:space="preserve"> </w:t>
      </w:r>
      <w:r w:rsidR="00373B7F" w:rsidRPr="00C83B75">
        <w:rPr>
          <w:color w:val="A8D08D" w:themeColor="accent6" w:themeTint="99"/>
          <w:spacing w:val="36"/>
          <w:lang w:val="en-US"/>
        </w:rPr>
        <w:t>Data</w:t>
      </w:r>
      <w:r w:rsidR="00FE5F62" w:rsidRPr="00A51512">
        <w:rPr>
          <w:color w:val="A8D08D" w:themeColor="accent6" w:themeTint="99"/>
          <w:spacing w:val="36"/>
        </w:rPr>
        <w:t xml:space="preserve"> </w:t>
      </w:r>
      <w:r w:rsidR="00C65D4C" w:rsidRPr="00C83B75">
        <w:rPr>
          <w:color w:val="70AD47" w:themeColor="accent6"/>
          <w:spacing w:val="36"/>
          <w:lang w:val="en-US"/>
        </w:rPr>
        <w:t>Protection</w:t>
      </w:r>
    </w:p>
    <w:p w:rsidR="00E710DE" w:rsidRPr="00E71780" w:rsidRDefault="00E710DE" w:rsidP="00084F57">
      <w:pPr>
        <w:spacing w:line="240" w:lineRule="auto"/>
        <w:rPr>
          <w:color w:val="A8D08D" w:themeColor="accent6" w:themeTint="99"/>
          <w:spacing w:val="36"/>
        </w:rPr>
      </w:pPr>
      <w:r w:rsidRPr="00EE2783">
        <w:rPr>
          <w:color w:val="A8D08D" w:themeColor="accent6" w:themeTint="99"/>
          <w:spacing w:val="36"/>
          <w:lang w:val="en-US"/>
        </w:rPr>
        <w:t>BR</w:t>
      </w:r>
      <w:r w:rsidRPr="00E71780">
        <w:rPr>
          <w:color w:val="A8D08D" w:themeColor="accent6" w:themeTint="99"/>
          <w:spacing w:val="36"/>
        </w:rPr>
        <w:t>-</w:t>
      </w:r>
      <w:r w:rsidRPr="00EE2783">
        <w:rPr>
          <w:color w:val="A8D08D" w:themeColor="accent6" w:themeTint="99"/>
          <w:spacing w:val="36"/>
          <w:lang w:val="en-US"/>
        </w:rPr>
        <w:t>L</w:t>
      </w:r>
      <w:r w:rsidRPr="00E71780">
        <w:rPr>
          <w:color w:val="A8D08D" w:themeColor="accent6" w:themeTint="99"/>
          <w:spacing w:val="36"/>
        </w:rPr>
        <w:t>1</w:t>
      </w:r>
    </w:p>
    <w:p w:rsidR="005F6DAA" w:rsidRDefault="005F6DAA" w:rsidP="00B6410C">
      <w:pPr>
        <w:spacing w:after="0" w:line="240" w:lineRule="auto"/>
        <w:rPr>
          <w:b/>
          <w:i/>
          <w:color w:val="70AD47" w:themeColor="accent6"/>
          <w:spacing w:val="20"/>
          <w:sz w:val="28"/>
        </w:rPr>
      </w:pPr>
    </w:p>
    <w:p w:rsidR="00B6410C" w:rsidRPr="005F6DAA" w:rsidRDefault="00B6410C" w:rsidP="00B6410C">
      <w:pPr>
        <w:spacing w:after="0" w:line="240" w:lineRule="auto"/>
        <w:rPr>
          <w:b/>
          <w:i/>
          <w:color w:val="70AD47" w:themeColor="accent6"/>
          <w:spacing w:val="20"/>
          <w:sz w:val="28"/>
        </w:rPr>
      </w:pPr>
      <w:r w:rsidRPr="005F6DAA">
        <w:rPr>
          <w:b/>
          <w:i/>
          <w:color w:val="70AD47" w:themeColor="accent6"/>
          <w:spacing w:val="20"/>
          <w:sz w:val="28"/>
        </w:rPr>
        <w:t>Введение</w:t>
      </w:r>
    </w:p>
    <w:p w:rsidR="00B6410C" w:rsidRPr="00B6410C" w:rsidRDefault="00B6410C" w:rsidP="00B6410C">
      <w:pPr>
        <w:spacing w:after="0" w:line="240" w:lineRule="auto"/>
        <w:rPr>
          <w:color w:val="A8D08D" w:themeColor="accent6" w:themeTint="99"/>
          <w:spacing w:val="20"/>
        </w:rPr>
      </w:pPr>
    </w:p>
    <w:p w:rsidR="00997DD5" w:rsidRPr="000F755E" w:rsidRDefault="00EE21B8" w:rsidP="002C0691">
      <w:pPr>
        <w:ind w:firstLine="708"/>
        <w:jc w:val="both"/>
      </w:pPr>
      <w:r>
        <w:t>«</w:t>
      </w:r>
      <w:r>
        <w:rPr>
          <w:lang w:val="en-US"/>
        </w:rPr>
        <w:t>Bit</w:t>
      </w:r>
      <w:r w:rsidR="00E65978">
        <w:rPr>
          <w:lang w:val="en-US"/>
        </w:rPr>
        <w:t>Reconstructor</w:t>
      </w:r>
      <w:r>
        <w:t>»</w:t>
      </w:r>
      <w:r w:rsidR="001A1C98" w:rsidRPr="001A1C98">
        <w:t xml:space="preserve"> </w:t>
      </w:r>
      <w:r w:rsidR="007B0018" w:rsidRPr="007B0018">
        <w:t>(</w:t>
      </w:r>
      <w:r w:rsidR="007B0018">
        <w:t>уровень «</w:t>
      </w:r>
      <w:r w:rsidR="007B0018">
        <w:rPr>
          <w:lang w:val="en-US"/>
        </w:rPr>
        <w:t>BR</w:t>
      </w:r>
      <w:r w:rsidR="007B0018" w:rsidRPr="007B0018">
        <w:t>-</w:t>
      </w:r>
      <w:r w:rsidR="007B0018">
        <w:rPr>
          <w:lang w:val="en-US"/>
        </w:rPr>
        <w:t>L</w:t>
      </w:r>
      <w:r w:rsidR="007B0018" w:rsidRPr="007B0018">
        <w:t>1</w:t>
      </w:r>
      <w:r w:rsidR="007B0018">
        <w:t>»</w:t>
      </w:r>
      <w:r w:rsidR="007B0018" w:rsidRPr="007B0018">
        <w:t xml:space="preserve">) </w:t>
      </w:r>
      <w:r w:rsidR="001A1C98">
        <w:t xml:space="preserve">представляет собой программный комплекс, предназначенный </w:t>
      </w:r>
      <w:r w:rsidR="00DC4E78">
        <w:t>для восстановления файла</w:t>
      </w:r>
      <w:r w:rsidR="0070374D">
        <w:t xml:space="preserve"> </w:t>
      </w:r>
      <w:r w:rsidR="002C0691">
        <w:t>из набора «недостоверных» копий, путем при</w:t>
      </w:r>
      <w:r w:rsidR="007B0018">
        <w:t>менения «бинарного голосования»</w:t>
      </w:r>
      <w:r w:rsidR="002C0691">
        <w:t xml:space="preserve">. </w:t>
      </w:r>
      <w:r w:rsidR="00997DD5">
        <w:t>Предполагается, что «</w:t>
      </w:r>
      <w:r w:rsidR="00997DD5">
        <w:rPr>
          <w:lang w:val="en-US"/>
        </w:rPr>
        <w:t>BitReconstructor</w:t>
      </w:r>
      <w:r w:rsidR="00997DD5">
        <w:t>» не заменяет существующие программные комплексы для восстановления данных, а лишь дополняет их</w:t>
      </w:r>
      <w:r w:rsidR="000C53C0">
        <w:t>, реализуя простейшую статистическую коррекцию на уровне отдельных бит</w:t>
      </w:r>
      <w:r w:rsidR="00997DD5">
        <w:t>.</w:t>
      </w:r>
      <w:r w:rsidR="000F755E" w:rsidRPr="000F755E">
        <w:t xml:space="preserve"> </w:t>
      </w:r>
      <w:r w:rsidR="000F755E">
        <w:t xml:space="preserve">«Бинарное голосование» - это </w:t>
      </w:r>
      <w:r w:rsidR="005B586D">
        <w:t xml:space="preserve">процесс выбора одной из гипотез </w:t>
      </w:r>
      <w:r w:rsidR="000F755E">
        <w:t>значения бита «0» или «1», основанный на сравнении накопленных вероятностей</w:t>
      </w:r>
      <w:r w:rsidR="005B586D" w:rsidRPr="005B586D">
        <w:t xml:space="preserve"> (</w:t>
      </w:r>
      <w:r w:rsidR="005B586D">
        <w:t>таким образом, выбирается наиболее вероятное состояние</w:t>
      </w:r>
      <w:r w:rsidR="005B586D" w:rsidRPr="005B586D">
        <w:t>)</w:t>
      </w:r>
      <w:r w:rsidR="000F755E">
        <w:t>. Вероятности накапливаются в соответствии с весовыми вкладами источников</w:t>
      </w:r>
      <w:r w:rsidR="005B586D">
        <w:t xml:space="preserve"> (т.к. оценить истинный вес, т.е. доверие к источнику достаточно сложно, все источники имеют одинаковый вес, одинаковую значимость вносимых в голосование данных)</w:t>
      </w:r>
      <w:r w:rsidR="000F755E">
        <w:t>.</w:t>
      </w:r>
    </w:p>
    <w:p w:rsidR="007B0018" w:rsidRDefault="007B0018" w:rsidP="002C0691">
      <w:pPr>
        <w:ind w:firstLine="708"/>
        <w:jc w:val="both"/>
      </w:pPr>
      <w:r>
        <w:t>Программный комплекс состоит из двух приложений: консольного «</w:t>
      </w:r>
      <w:r w:rsidRPr="007B0018">
        <w:t>BitReconstructor.BinVote.Console.exe</w:t>
      </w:r>
      <w:r>
        <w:t xml:space="preserve">» и </w:t>
      </w:r>
      <w:r>
        <w:rPr>
          <w:lang w:val="en-US"/>
        </w:rPr>
        <w:t>GUI</w:t>
      </w:r>
      <w:r>
        <w:t>-версии «</w:t>
      </w:r>
      <w:r w:rsidRPr="007B0018">
        <w:t>BitReconstructor.BinVote.GUI.exe</w:t>
      </w:r>
      <w:r>
        <w:t>». Общая схема применения программного комплекса очень проста: на вход программы подаются копии одного и того же файла (с разными именами), а на выходе формируется «</w:t>
      </w:r>
      <w:r w:rsidR="00067D25">
        <w:t xml:space="preserve">более </w:t>
      </w:r>
      <w:r>
        <w:t xml:space="preserve">достоверная» копия (на основе </w:t>
      </w:r>
      <w:r w:rsidR="00A55F79">
        <w:t xml:space="preserve">входных </w:t>
      </w:r>
      <w:r>
        <w:t xml:space="preserve">файлов, имеющих </w:t>
      </w:r>
      <w:r w:rsidR="00A55F79">
        <w:t>наибольший из наиболее часто встречающихся</w:t>
      </w:r>
      <w:r>
        <w:t xml:space="preserve"> объем</w:t>
      </w:r>
      <w:r w:rsidR="00A55F79">
        <w:t>ов</w:t>
      </w:r>
      <w:r w:rsidR="00067D25">
        <w:t>).</w:t>
      </w:r>
    </w:p>
    <w:p w:rsidR="00CA4F4D" w:rsidRDefault="00E71780" w:rsidP="00CA4F4D">
      <w:pPr>
        <w:ind w:firstLine="708"/>
        <w:jc w:val="both"/>
      </w:pPr>
      <w:r>
        <w:rPr>
          <w:lang w:val="en-US"/>
        </w:rPr>
        <w:t>GUI</w:t>
      </w:r>
      <w:r>
        <w:t xml:space="preserve">-версия позволяет обрабатывать входные наборы до 5 файлов, </w:t>
      </w:r>
      <w:r w:rsidR="00877EC7">
        <w:t xml:space="preserve">и </w:t>
      </w:r>
      <w:r>
        <w:t>если количество «кандидатов» больше, рекомендуется использовать консольное приложение.</w:t>
      </w:r>
      <w:r w:rsidR="00A95C5C">
        <w:t xml:space="preserve"> В </w:t>
      </w:r>
      <w:r w:rsidR="00933E33">
        <w:rPr>
          <w:lang w:val="en-US"/>
        </w:rPr>
        <w:t>GUI</w:t>
      </w:r>
      <w:r w:rsidR="00933E33">
        <w:t>-версии входные файлы-кандидаты автоматически проверяются на доступность (проверяется гипотеза «файл существует»).</w:t>
      </w:r>
      <w:r w:rsidR="003317D1">
        <w:t xml:space="preserve"> Кроме того, для указанного набора кандидат</w:t>
      </w:r>
      <w:r w:rsidR="00D042B9">
        <w:t>ов производится предварительная фильтрация, через те же самые механизмы и идентично тому, как это будет сделано при запуске обработки (в обработку пропускаются файлы, имеющие наиболее часто встречающийся наибольший одинаковый объем)</w:t>
      </w:r>
      <w:r w:rsidR="003317D1">
        <w:t>.</w:t>
      </w:r>
    </w:p>
    <w:p w:rsidR="00BF2BCB" w:rsidRDefault="00BF2BCB" w:rsidP="00CA4F4D">
      <w:pPr>
        <w:ind w:firstLine="708"/>
        <w:jc w:val="both"/>
      </w:pPr>
    </w:p>
    <w:p w:rsidR="00BF2BCB" w:rsidRDefault="00BF2BCB" w:rsidP="00BF2BCB">
      <w:pPr>
        <w:jc w:val="center"/>
      </w:pPr>
      <w:r>
        <w:object w:dxaOrig="6625" w:dyaOrig="4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1pt;height:2in" o:ole="">
            <v:imagedata r:id="rId7" o:title=""/>
          </v:shape>
          <o:OLEObject Type="Embed" ProgID="Visio.Drawing.11" ShapeID="_x0000_i1025" DrawAspect="Content" ObjectID="_1494586213" r:id="rId8"/>
        </w:object>
      </w:r>
    </w:p>
    <w:p w:rsidR="00BF2BCB" w:rsidRDefault="00BF2BCB" w:rsidP="00BF2BCB">
      <w:pPr>
        <w:jc w:val="center"/>
        <w:rPr>
          <w:sz w:val="20"/>
        </w:rPr>
      </w:pPr>
      <w:r>
        <w:rPr>
          <w:sz w:val="20"/>
        </w:rPr>
        <w:t>Рисунок 1</w:t>
      </w:r>
      <w:r w:rsidRPr="00F613B9">
        <w:rPr>
          <w:sz w:val="20"/>
        </w:rPr>
        <w:t xml:space="preserve"> – </w:t>
      </w:r>
      <w:r>
        <w:rPr>
          <w:sz w:val="20"/>
        </w:rPr>
        <w:t>Бинарное голосование «</w:t>
      </w:r>
      <w:r>
        <w:rPr>
          <w:sz w:val="20"/>
          <w:lang w:val="en-US"/>
        </w:rPr>
        <w:t>BR</w:t>
      </w:r>
      <w:r w:rsidRPr="00286B39">
        <w:rPr>
          <w:sz w:val="20"/>
        </w:rPr>
        <w:t>-</w:t>
      </w:r>
      <w:r>
        <w:rPr>
          <w:sz w:val="20"/>
          <w:lang w:val="en-US"/>
        </w:rPr>
        <w:t>L</w:t>
      </w:r>
      <w:r w:rsidRPr="00286B39">
        <w:rPr>
          <w:sz w:val="20"/>
        </w:rPr>
        <w:t>1</w:t>
      </w:r>
      <w:r>
        <w:rPr>
          <w:sz w:val="20"/>
        </w:rPr>
        <w:t>»</w:t>
      </w:r>
    </w:p>
    <w:p w:rsidR="00CA4F4D" w:rsidRDefault="00773F12" w:rsidP="00BF2BCB">
      <w:r>
        <w:br w:type="page"/>
      </w:r>
    </w:p>
    <w:p w:rsidR="00BF2BCB" w:rsidRDefault="00BF2BCB" w:rsidP="00BF2BCB"/>
    <w:p w:rsidR="00CA4F4D" w:rsidRDefault="00CA4F4D" w:rsidP="005F6DAA">
      <w:pPr>
        <w:spacing w:after="0" w:line="240" w:lineRule="auto"/>
        <w:rPr>
          <w:b/>
          <w:i/>
          <w:color w:val="70AD47" w:themeColor="accent6"/>
          <w:spacing w:val="20"/>
          <w:sz w:val="28"/>
        </w:rPr>
      </w:pPr>
      <w:r w:rsidRPr="005F6DAA">
        <w:rPr>
          <w:b/>
          <w:i/>
          <w:color w:val="70AD47" w:themeColor="accent6"/>
          <w:spacing w:val="20"/>
          <w:sz w:val="28"/>
        </w:rPr>
        <w:t>Применимость утилиты «BitReconstructor»</w:t>
      </w:r>
    </w:p>
    <w:p w:rsidR="005F6DAA" w:rsidRPr="005F6DAA" w:rsidRDefault="005F6DAA" w:rsidP="005F6DAA">
      <w:pPr>
        <w:spacing w:after="0" w:line="240" w:lineRule="auto"/>
        <w:rPr>
          <w:b/>
          <w:i/>
          <w:color w:val="70AD47" w:themeColor="accent6"/>
          <w:spacing w:val="20"/>
          <w:sz w:val="28"/>
        </w:rPr>
      </w:pPr>
    </w:p>
    <w:p w:rsidR="008F6872" w:rsidRDefault="00CA4F4D" w:rsidP="008F6872">
      <w:pPr>
        <w:ind w:firstLine="708"/>
        <w:jc w:val="both"/>
      </w:pPr>
      <w:r>
        <w:t>Утилита «</w:t>
      </w:r>
      <w:r>
        <w:rPr>
          <w:lang w:val="en-US"/>
        </w:rPr>
        <w:t>BitReconstructor</w:t>
      </w:r>
      <w:r>
        <w:t xml:space="preserve">» абсолютно точно может помочь Вам, если </w:t>
      </w:r>
      <w:r w:rsidR="00E827AC">
        <w:t xml:space="preserve">Вы имеете 3 или более </w:t>
      </w:r>
      <w:r>
        <w:t>копий поврежденных данных</w:t>
      </w:r>
      <w:r w:rsidR="00E827AC">
        <w:t>. Такими копиями</w:t>
      </w:r>
      <w:r w:rsidR="001F2320">
        <w:t xml:space="preserve"> являются </w:t>
      </w:r>
      <w:r w:rsidR="00E827AC">
        <w:t xml:space="preserve">файлы, в том числе и </w:t>
      </w:r>
      <w:proofErr w:type="spellStart"/>
      <w:r w:rsidR="00E827AC">
        <w:rPr>
          <w:lang w:val="en-US"/>
        </w:rPr>
        <w:t>iso</w:t>
      </w:r>
      <w:proofErr w:type="spellEnd"/>
      <w:r w:rsidR="00E827AC">
        <w:t>-образы</w:t>
      </w:r>
      <w:r w:rsidR="001F2320">
        <w:t xml:space="preserve"> (или любые другие </w:t>
      </w:r>
      <w:r w:rsidR="001F2320">
        <w:rPr>
          <w:lang w:val="en-US"/>
        </w:rPr>
        <w:t>bin</w:t>
      </w:r>
      <w:r w:rsidR="001F2320" w:rsidRPr="001F2320">
        <w:t>-</w:t>
      </w:r>
      <w:r w:rsidR="001F2320">
        <w:t>файлы, содержащие идентичную битовую структуру)</w:t>
      </w:r>
      <w:r w:rsidR="00E827AC">
        <w:t xml:space="preserve">. То есть, </w:t>
      </w:r>
      <w:r w:rsidR="001F2320">
        <w:t xml:space="preserve">например, </w:t>
      </w:r>
      <w:r w:rsidR="00E827AC">
        <w:t xml:space="preserve">имея набор поврежденных аудиодисков, можно снять </w:t>
      </w:r>
      <w:proofErr w:type="spellStart"/>
      <w:r w:rsidR="00E827AC">
        <w:rPr>
          <w:lang w:val="en-US"/>
        </w:rPr>
        <w:t>iso</w:t>
      </w:r>
      <w:proofErr w:type="spellEnd"/>
      <w:r w:rsidR="00E827AC">
        <w:t xml:space="preserve">-образы с трех или более поцарапанных болванок (при помощи одной и той же программы, у которой активирован пропуск «битых» секторов) и «прогнать» имеющиеся </w:t>
      </w:r>
      <w:r w:rsidR="00BC57F4">
        <w:t>потоки через указанную утилиту.</w:t>
      </w:r>
      <w:r w:rsidR="003F7E5C">
        <w:t xml:space="preserve"> </w:t>
      </w:r>
      <w:r w:rsidR="001F2320">
        <w:t>Или же</w:t>
      </w:r>
      <w:r w:rsidR="00505D3F">
        <w:t>,</w:t>
      </w:r>
      <w:r w:rsidR="001F2320">
        <w:t xml:space="preserve"> и</w:t>
      </w:r>
      <w:r w:rsidR="003F7E5C">
        <w:t>мея набор поврежденных архивов на</w:t>
      </w:r>
      <w:r w:rsidR="00BC57F4">
        <w:t xml:space="preserve"> «</w:t>
      </w:r>
      <w:proofErr w:type="spellStart"/>
      <w:r w:rsidR="003F7E5C">
        <w:t>флешках</w:t>
      </w:r>
      <w:proofErr w:type="spellEnd"/>
      <w:r w:rsidR="00BC57F4">
        <w:t xml:space="preserve">», можно скопировать их в одну папку под разными именами, либо, используя </w:t>
      </w:r>
      <w:r w:rsidR="00BC57F4">
        <w:rPr>
          <w:lang w:val="en-US"/>
        </w:rPr>
        <w:t>GUI</w:t>
      </w:r>
      <w:r w:rsidR="00BC57F4">
        <w:t>-версию, указать пути к ним прямо на исходных носителях, и запустить процесс восстановления данных.</w:t>
      </w:r>
      <w:r w:rsidR="008271B4">
        <w:t xml:space="preserve"> </w:t>
      </w:r>
      <w:r w:rsidR="008271B4">
        <w:t xml:space="preserve">На вход программы можно подавать любые файлы, в том числе </w:t>
      </w:r>
      <w:r w:rsidR="008271B4">
        <w:rPr>
          <w:lang w:val="en-US"/>
        </w:rPr>
        <w:t>exe</w:t>
      </w:r>
      <w:r w:rsidR="008271B4" w:rsidRPr="001F2320">
        <w:t xml:space="preserve">, </w:t>
      </w:r>
      <w:proofErr w:type="spellStart"/>
      <w:r w:rsidR="008271B4">
        <w:rPr>
          <w:lang w:val="en-US"/>
        </w:rPr>
        <w:t>msi</w:t>
      </w:r>
      <w:proofErr w:type="spellEnd"/>
      <w:r w:rsidR="008271B4" w:rsidRPr="001F2320">
        <w:t xml:space="preserve">, </w:t>
      </w:r>
      <w:r w:rsidR="008271B4">
        <w:rPr>
          <w:lang w:val="en-US"/>
        </w:rPr>
        <w:t>doc</w:t>
      </w:r>
      <w:r w:rsidR="008271B4" w:rsidRPr="001F2320">
        <w:t xml:space="preserve">, </w:t>
      </w:r>
      <w:proofErr w:type="spellStart"/>
      <w:r w:rsidR="008271B4">
        <w:rPr>
          <w:lang w:val="en-US"/>
        </w:rPr>
        <w:t>docx</w:t>
      </w:r>
      <w:proofErr w:type="spellEnd"/>
      <w:r w:rsidR="008271B4" w:rsidRPr="001F2320">
        <w:t xml:space="preserve">, </w:t>
      </w:r>
      <w:proofErr w:type="spellStart"/>
      <w:r w:rsidR="008271B4">
        <w:rPr>
          <w:lang w:val="en-US"/>
        </w:rPr>
        <w:t>xls</w:t>
      </w:r>
      <w:proofErr w:type="spellEnd"/>
      <w:r w:rsidR="008271B4" w:rsidRPr="001F2320">
        <w:t xml:space="preserve">, </w:t>
      </w:r>
      <w:proofErr w:type="spellStart"/>
      <w:r w:rsidR="008271B4">
        <w:rPr>
          <w:lang w:val="en-US"/>
        </w:rPr>
        <w:t>xlsx</w:t>
      </w:r>
      <w:proofErr w:type="spellEnd"/>
      <w:r w:rsidR="008271B4" w:rsidRPr="001F2320">
        <w:t xml:space="preserve">, </w:t>
      </w:r>
      <w:r w:rsidR="008271B4">
        <w:rPr>
          <w:lang w:val="en-US"/>
        </w:rPr>
        <w:t>jpg</w:t>
      </w:r>
      <w:r w:rsidR="008271B4" w:rsidRPr="001F2320">
        <w:t xml:space="preserve">, </w:t>
      </w:r>
      <w:r w:rsidR="008271B4">
        <w:rPr>
          <w:lang w:val="en-US"/>
        </w:rPr>
        <w:t>bmp</w:t>
      </w:r>
      <w:r w:rsidR="008271B4" w:rsidRPr="001F2320">
        <w:t xml:space="preserve">… </w:t>
      </w:r>
      <w:r w:rsidR="008271B4">
        <w:t>Самое главное – чтобы входные кандидаты являлись копиями одной и той же битовой структуры.</w:t>
      </w:r>
    </w:p>
    <w:p w:rsidR="008F6872" w:rsidRDefault="008F6872" w:rsidP="008F6872">
      <w:pPr>
        <w:ind w:firstLine="708"/>
        <w:jc w:val="both"/>
      </w:pPr>
      <w:r>
        <w:t xml:space="preserve">Чем больше потоков на входе, тем лучше. Однако, имеется разумный предел. По-моему мнению, оптимальное количество потоков – 5, а базовое – 3. Впрочем, никто не запретит Вам сформировать 9, 11 или более </w:t>
      </w:r>
      <w:proofErr w:type="spellStart"/>
      <w:r>
        <w:rPr>
          <w:lang w:val="en-US"/>
        </w:rPr>
        <w:t>iso</w:t>
      </w:r>
      <w:proofErr w:type="spellEnd"/>
      <w:r>
        <w:t>-образов, и, применяя консольное приложение, получить выходной файл с ещё большей достоверностью (чем больше кандидатов участвует в бинарном голосовании, тем лучше).</w:t>
      </w:r>
    </w:p>
    <w:p w:rsidR="008F6872" w:rsidRDefault="00E827AC" w:rsidP="00A23275">
      <w:pPr>
        <w:ind w:firstLine="708"/>
        <w:jc w:val="both"/>
      </w:pPr>
      <w:r>
        <w:t xml:space="preserve">Древовидный принцип наложения </w:t>
      </w:r>
      <w:r w:rsidR="00513C7F">
        <w:t>«</w:t>
      </w:r>
      <w:proofErr w:type="spellStart"/>
      <w:r>
        <w:t>патчей</w:t>
      </w:r>
      <w:proofErr w:type="spellEnd"/>
      <w:r w:rsidR="00513C7F">
        <w:t>»</w:t>
      </w:r>
      <w:r>
        <w:t xml:space="preserve"> также применим. Имея 9 копий, можно осуществить 3 прогона по 3 файла, с объединением в заключительном «прогоне» результатов предыдущих запусков (но</w:t>
      </w:r>
      <w:r w:rsidR="003048B6">
        <w:t>, например, имея 11 файлов,</w:t>
      </w:r>
      <w:r>
        <w:t xml:space="preserve"> осуществлять 2 прогона по 5 файлов, с подключением на заключительном этапе 1</w:t>
      </w:r>
      <w:r w:rsidR="00513C7F">
        <w:t>-го</w:t>
      </w:r>
      <w:r>
        <w:t xml:space="preserve"> не входившего в обработку – неверно, т.к. он, имея меньший «класс точности», будет являться своего рода «помехой»). </w:t>
      </w:r>
      <w:r w:rsidR="00513C7F">
        <w:t>Иными словами, в</w:t>
      </w:r>
      <w:r>
        <w:t xml:space="preserve"> случае многоэтапного голосования, на вход утилиты нужно подавать лишь равных по достоверности кандидатов, т.к. </w:t>
      </w:r>
      <w:r w:rsidR="003B35D4">
        <w:t>имеющих равное количество предков в голосованиях.</w:t>
      </w:r>
      <w:r w:rsidR="003048B6">
        <w:t xml:space="preserve"> А ещё лучше – не применять многоэтапных схем</w:t>
      </w:r>
      <w:r w:rsidR="00A23275">
        <w:t>. П</w:t>
      </w:r>
      <w:r w:rsidR="003048B6">
        <w:t>ри наличии большого количества копий</w:t>
      </w:r>
      <w:r w:rsidR="00A23275">
        <w:t xml:space="preserve"> – </w:t>
      </w:r>
      <w:r w:rsidR="003048B6">
        <w:t>сразу же переходить к консольной версии.</w:t>
      </w:r>
    </w:p>
    <w:p w:rsidR="008F6872" w:rsidRDefault="008F6872" w:rsidP="008F6872">
      <w:pPr>
        <w:ind w:firstLine="708"/>
        <w:jc w:val="both"/>
      </w:pPr>
      <w:r>
        <w:t>Е</w:t>
      </w:r>
      <w:r>
        <w:t xml:space="preserve">сли у Вас имеются </w:t>
      </w:r>
      <w:r w:rsidR="00A23275">
        <w:t xml:space="preserve">поврежденные </w:t>
      </w:r>
      <w:r>
        <w:rPr>
          <w:lang w:val="en-US"/>
        </w:rPr>
        <w:t>RAR</w:t>
      </w:r>
      <w:r w:rsidR="00A23275">
        <w:t>-архивы с данными для восстановления</w:t>
      </w:r>
      <w:r>
        <w:t xml:space="preserve"> </w:t>
      </w:r>
      <w:r w:rsidR="00A23275">
        <w:t xml:space="preserve">и их корректировка на основе данных для восстановления невозможна (слишком много битовых ошибок), </w:t>
      </w:r>
      <w:r w:rsidR="00A23275">
        <w:t>«</w:t>
      </w:r>
      <w:r w:rsidR="00A23275">
        <w:rPr>
          <w:lang w:val="en-US"/>
        </w:rPr>
        <w:t>BitReconstructor</w:t>
      </w:r>
      <w:r w:rsidR="00A23275">
        <w:t>»</w:t>
      </w:r>
      <w:r w:rsidR="00A23275" w:rsidRPr="00A23275">
        <w:t xml:space="preserve"> </w:t>
      </w:r>
      <w:r w:rsidR="00A23275">
        <w:t>может дать им шанс</w:t>
      </w:r>
      <w:r>
        <w:t xml:space="preserve">. </w:t>
      </w:r>
      <w:r w:rsidR="00A23275">
        <w:t>Е</w:t>
      </w:r>
      <w:r>
        <w:t xml:space="preserve">сли Вы имеете </w:t>
      </w:r>
      <w:r w:rsidR="00A23275">
        <w:t xml:space="preserve">достаточное количество </w:t>
      </w:r>
      <w:r>
        <w:t>копий</w:t>
      </w:r>
      <w:r w:rsidR="00A23275">
        <w:t xml:space="preserve"> каждого архива (3 или более)</w:t>
      </w:r>
      <w:r>
        <w:t xml:space="preserve">, </w:t>
      </w:r>
      <w:r w:rsidR="00A23275">
        <w:t xml:space="preserve">существует вероятность, что </w:t>
      </w:r>
      <w:r>
        <w:t>«</w:t>
      </w:r>
      <w:r>
        <w:rPr>
          <w:lang w:val="en-US"/>
        </w:rPr>
        <w:t>BitReconstructor</w:t>
      </w:r>
      <w:r>
        <w:t xml:space="preserve">» </w:t>
      </w:r>
      <w:r w:rsidR="00A23275">
        <w:t>с</w:t>
      </w:r>
      <w:r>
        <w:t xml:space="preserve">может </w:t>
      </w:r>
      <w:r w:rsidR="00A23275">
        <w:t>исправить большую часть битовых ошибок (или вообще откорректировать данные на все 100%)</w:t>
      </w:r>
      <w:r>
        <w:t xml:space="preserve">. Оставшиеся ошибки, если таковые будут, могут быть исправлены как раз при помощи упомянутых данных для восстановления внутри </w:t>
      </w:r>
      <w:r w:rsidR="00A23275">
        <w:t>результирующего архива (полученного на основе бинарного голосования)</w:t>
      </w:r>
      <w:r>
        <w:t>.</w:t>
      </w:r>
    </w:p>
    <w:p w:rsidR="00CA4F4D" w:rsidRPr="005457BE" w:rsidRDefault="005457BE" w:rsidP="003048B6">
      <w:pPr>
        <w:ind w:firstLine="708"/>
        <w:jc w:val="both"/>
      </w:pPr>
      <w:r>
        <w:t>Утилита «</w:t>
      </w:r>
      <w:r>
        <w:rPr>
          <w:lang w:val="en-US"/>
        </w:rPr>
        <w:t>BitReconstructor</w:t>
      </w:r>
      <w:r>
        <w:t>»</w:t>
      </w:r>
      <w:r>
        <w:t xml:space="preserve"> может также использоваться для повышения достоверности двоичных данных. Предположим, ставится задача скопировать содержимое какого-либо носителя, имеющегося в трех или более копиях, так, чтобы полученная копия или их набор, был максимально достоверным. Следует снять образы с исходных носителей (</w:t>
      </w:r>
      <w:proofErr w:type="spellStart"/>
      <w:r>
        <w:rPr>
          <w:lang w:val="en-US"/>
        </w:rPr>
        <w:t>iso</w:t>
      </w:r>
      <w:proofErr w:type="spellEnd"/>
      <w:r>
        <w:t xml:space="preserve">, </w:t>
      </w:r>
      <w:r>
        <w:rPr>
          <w:lang w:val="en-US"/>
        </w:rPr>
        <w:t>bin</w:t>
      </w:r>
      <w:r w:rsidRPr="005457BE">
        <w:t xml:space="preserve"> </w:t>
      </w:r>
      <w:r>
        <w:t xml:space="preserve">и т.д.) и «прогнать» их через </w:t>
      </w:r>
      <w:r>
        <w:t>«</w:t>
      </w:r>
      <w:r>
        <w:rPr>
          <w:lang w:val="en-US"/>
        </w:rPr>
        <w:t>BitReconstructor</w:t>
      </w:r>
      <w:r>
        <w:t>»</w:t>
      </w:r>
      <w:r>
        <w:t>. Полученный файл</w:t>
      </w:r>
      <w:r w:rsidR="005151F8">
        <w:t>-</w:t>
      </w:r>
      <w:r>
        <w:t xml:space="preserve">образ (или просто файл) будет обладать максимальной достоверностью среди своих </w:t>
      </w:r>
      <w:r w:rsidR="005151F8">
        <w:t>предков, и именно с него и нужно формировать новые копии.</w:t>
      </w:r>
    </w:p>
    <w:p w:rsidR="00084F57" w:rsidRDefault="00084F57">
      <w:r>
        <w:br w:type="page"/>
      </w:r>
    </w:p>
    <w:p w:rsidR="005F6DAA" w:rsidRDefault="005F6DAA" w:rsidP="005F6DAA">
      <w:pPr>
        <w:spacing w:after="0" w:line="240" w:lineRule="auto"/>
        <w:rPr>
          <w:b/>
          <w:i/>
          <w:color w:val="70AD47" w:themeColor="accent6"/>
          <w:spacing w:val="20"/>
          <w:sz w:val="28"/>
        </w:rPr>
      </w:pPr>
    </w:p>
    <w:p w:rsidR="00210906" w:rsidRDefault="001669C1" w:rsidP="005F6DAA">
      <w:pPr>
        <w:spacing w:after="0" w:line="240" w:lineRule="auto"/>
        <w:rPr>
          <w:b/>
          <w:i/>
          <w:color w:val="70AD47" w:themeColor="accent6"/>
          <w:spacing w:val="20"/>
          <w:sz w:val="28"/>
        </w:rPr>
      </w:pPr>
      <w:r w:rsidRPr="005F6DAA">
        <w:rPr>
          <w:b/>
          <w:i/>
          <w:color w:val="70AD47" w:themeColor="accent6"/>
          <w:spacing w:val="20"/>
          <w:sz w:val="28"/>
        </w:rPr>
        <w:t>Тест на простом примере</w:t>
      </w:r>
      <w:r w:rsidR="005C631C">
        <w:rPr>
          <w:b/>
          <w:i/>
          <w:color w:val="70AD47" w:themeColor="accent6"/>
          <w:spacing w:val="20"/>
          <w:sz w:val="28"/>
        </w:rPr>
        <w:t xml:space="preserve"> (</w:t>
      </w:r>
      <w:r w:rsidR="00EC39D0">
        <w:rPr>
          <w:b/>
          <w:i/>
          <w:color w:val="70AD47" w:themeColor="accent6"/>
          <w:spacing w:val="20"/>
          <w:sz w:val="28"/>
        </w:rPr>
        <w:t xml:space="preserve">часть </w:t>
      </w:r>
      <w:r w:rsidR="00EC39D0">
        <w:rPr>
          <w:b/>
          <w:i/>
          <w:color w:val="70AD47" w:themeColor="accent6"/>
          <w:spacing w:val="20"/>
          <w:sz w:val="28"/>
          <w:lang w:val="en-US"/>
        </w:rPr>
        <w:t>I</w:t>
      </w:r>
      <w:r w:rsidR="005C631C">
        <w:rPr>
          <w:b/>
          <w:i/>
          <w:color w:val="70AD47" w:themeColor="accent6"/>
          <w:spacing w:val="20"/>
          <w:sz w:val="28"/>
        </w:rPr>
        <w:t>)</w:t>
      </w:r>
    </w:p>
    <w:p w:rsidR="005F6DAA" w:rsidRPr="005F6DAA" w:rsidRDefault="005F6DAA" w:rsidP="005F6DAA">
      <w:pPr>
        <w:spacing w:after="0" w:line="240" w:lineRule="auto"/>
        <w:rPr>
          <w:b/>
          <w:i/>
          <w:color w:val="70AD47" w:themeColor="accent6"/>
          <w:spacing w:val="20"/>
          <w:sz w:val="28"/>
        </w:rPr>
      </w:pPr>
    </w:p>
    <w:p w:rsidR="00B0740E" w:rsidRPr="003E7681" w:rsidRDefault="00E73246" w:rsidP="00694B80">
      <w:pPr>
        <w:ind w:firstLine="708"/>
        <w:jc w:val="both"/>
      </w:pPr>
      <w:r>
        <w:t>Для того, чтобы показать, как работает приложение, создадим «подопытного кролика»</w:t>
      </w:r>
      <w:r w:rsidR="00FB6C7D">
        <w:t xml:space="preserve">. </w:t>
      </w:r>
      <w:r w:rsidR="00B0740E">
        <w:t>Сформируем 5 копий этого файла и вне</w:t>
      </w:r>
      <w:r w:rsidR="00A40A74">
        <w:t xml:space="preserve">сем в каждую копию повреждения </w:t>
      </w:r>
      <w:r w:rsidR="00B0740E">
        <w:t>так, чтобы в пересекающихся позициях было не более 2 ошибок из 5 возможных.</w:t>
      </w:r>
      <w:r w:rsidR="003E7681" w:rsidRPr="003E7681">
        <w:t xml:space="preserve"> </w:t>
      </w:r>
      <w:r w:rsidR="00823C20">
        <w:t>Данный тест прилагается к распространяемому пакету ПО и документов.</w:t>
      </w:r>
    </w:p>
    <w:tbl>
      <w:tblPr>
        <w:tblStyle w:val="a8"/>
        <w:tblW w:w="9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3"/>
      </w:tblGrid>
      <w:tr w:rsidR="00036681" w:rsidRPr="00036681" w:rsidTr="000A62FE">
        <w:tc>
          <w:tcPr>
            <w:tcW w:w="9923" w:type="dxa"/>
          </w:tcPr>
          <w:p w:rsidR="00EC6D8A" w:rsidRPr="00036681" w:rsidRDefault="00EC6D8A" w:rsidP="000A62FE">
            <w:pPr>
              <w:jc w:val="center"/>
              <w:rPr>
                <w:i/>
                <w:color w:val="7F7F7F" w:themeColor="text1" w:themeTint="80"/>
                <w:spacing w:val="20"/>
                <w:sz w:val="16"/>
              </w:rPr>
            </w:pPr>
          </w:p>
          <w:p w:rsidR="00EC6D8A" w:rsidRPr="00036681" w:rsidRDefault="00EC6D8A" w:rsidP="000A62FE">
            <w:pPr>
              <w:jc w:val="center"/>
              <w:rPr>
                <w:i/>
                <w:color w:val="7F7F7F" w:themeColor="text1" w:themeTint="80"/>
                <w:spacing w:val="20"/>
                <w:sz w:val="16"/>
                <w:lang w:val="en-US"/>
              </w:rPr>
            </w:pPr>
            <w:r w:rsidRPr="00036681">
              <w:rPr>
                <w:i/>
                <w:color w:val="7F7F7F" w:themeColor="text1" w:themeTint="80"/>
                <w:spacing w:val="20"/>
                <w:sz w:val="16"/>
                <w:lang w:val="en-US"/>
              </w:rPr>
              <w:t>original.txt</w:t>
            </w:r>
          </w:p>
        </w:tc>
      </w:tr>
      <w:tr w:rsidR="00EC6D8A" w:rsidRPr="0064326E" w:rsidTr="000A62FE">
        <w:tc>
          <w:tcPr>
            <w:tcW w:w="9923" w:type="dxa"/>
          </w:tcPr>
          <w:p w:rsidR="00EC6D8A" w:rsidRDefault="00EC6D8A" w:rsidP="000A62FE">
            <w:pPr>
              <w:jc w:val="center"/>
              <w:rPr>
                <w:rFonts w:ascii="Consolas" w:hAnsi="Consolas" w:cs="Consolas"/>
                <w:b/>
                <w:color w:val="0070C0"/>
                <w:spacing w:val="20"/>
                <w:sz w:val="16"/>
                <w:lang w:val="en-US"/>
              </w:rPr>
            </w:pPr>
          </w:p>
          <w:p w:rsidR="00EC6D8A" w:rsidRPr="00481203" w:rsidRDefault="00EC6D8A" w:rsidP="0040472E">
            <w:pPr>
              <w:ind w:left="4003"/>
              <w:rPr>
                <w:rFonts w:ascii="Consolas" w:hAnsi="Consolas" w:cs="Consolas"/>
                <w:b/>
                <w:color w:val="0070C0"/>
                <w:spacing w:val="20"/>
                <w:sz w:val="16"/>
                <w:lang w:val="en-US"/>
              </w:rPr>
            </w:pPr>
            <w:r w:rsidRPr="00481203">
              <w:rPr>
                <w:rFonts w:ascii="Consolas" w:hAnsi="Consolas" w:cs="Consolas"/>
                <w:b/>
                <w:color w:val="0070C0"/>
                <w:spacing w:val="20"/>
                <w:sz w:val="16"/>
                <w:lang w:val="en-US"/>
              </w:rPr>
              <w:t>TEST FILE BEGIN</w:t>
            </w:r>
          </w:p>
          <w:p w:rsidR="00EC6D8A" w:rsidRPr="00481203" w:rsidRDefault="00EC6D8A" w:rsidP="0040472E">
            <w:pPr>
              <w:ind w:left="4003"/>
              <w:rPr>
                <w:rFonts w:ascii="Consolas" w:hAnsi="Consolas" w:cs="Consolas"/>
                <w:b/>
                <w:color w:val="0070C0"/>
                <w:spacing w:val="20"/>
                <w:sz w:val="16"/>
                <w:lang w:val="en-US"/>
              </w:rPr>
            </w:pPr>
            <w:r w:rsidRPr="00481203">
              <w:rPr>
                <w:rFonts w:ascii="Consolas" w:hAnsi="Consolas" w:cs="Consolas"/>
                <w:b/>
                <w:color w:val="0070C0"/>
                <w:spacing w:val="20"/>
                <w:sz w:val="16"/>
                <w:lang w:val="en-US"/>
              </w:rPr>
              <w:t>111111111111111</w:t>
            </w:r>
          </w:p>
          <w:p w:rsidR="00EC6D8A" w:rsidRPr="00481203" w:rsidRDefault="00EC6D8A" w:rsidP="0040472E">
            <w:pPr>
              <w:ind w:left="4003"/>
              <w:rPr>
                <w:rFonts w:ascii="Consolas" w:hAnsi="Consolas" w:cs="Consolas"/>
                <w:b/>
                <w:color w:val="0070C0"/>
                <w:spacing w:val="20"/>
                <w:sz w:val="16"/>
                <w:lang w:val="en-US"/>
              </w:rPr>
            </w:pPr>
            <w:r w:rsidRPr="00481203">
              <w:rPr>
                <w:rFonts w:ascii="Consolas" w:hAnsi="Consolas" w:cs="Consolas"/>
                <w:b/>
                <w:color w:val="0070C0"/>
                <w:spacing w:val="20"/>
                <w:sz w:val="16"/>
                <w:lang w:val="en-US"/>
              </w:rPr>
              <w:t>222222222222222</w:t>
            </w:r>
          </w:p>
          <w:p w:rsidR="00EC6D8A" w:rsidRPr="00481203" w:rsidRDefault="00EC6D8A" w:rsidP="0040472E">
            <w:pPr>
              <w:ind w:left="4003"/>
              <w:rPr>
                <w:rFonts w:ascii="Consolas" w:hAnsi="Consolas" w:cs="Consolas"/>
                <w:b/>
                <w:color w:val="0070C0"/>
                <w:spacing w:val="20"/>
                <w:sz w:val="16"/>
                <w:lang w:val="en-US"/>
              </w:rPr>
            </w:pPr>
            <w:r w:rsidRPr="00481203">
              <w:rPr>
                <w:rFonts w:ascii="Consolas" w:hAnsi="Consolas" w:cs="Consolas"/>
                <w:b/>
                <w:color w:val="0070C0"/>
                <w:spacing w:val="20"/>
                <w:sz w:val="16"/>
                <w:lang w:val="en-US"/>
              </w:rPr>
              <w:t>333333333333333</w:t>
            </w:r>
          </w:p>
          <w:p w:rsidR="00EC6D8A" w:rsidRPr="00481203" w:rsidRDefault="00EC6D8A" w:rsidP="0040472E">
            <w:pPr>
              <w:ind w:left="4003"/>
              <w:rPr>
                <w:rFonts w:ascii="Consolas" w:hAnsi="Consolas" w:cs="Consolas"/>
                <w:b/>
                <w:color w:val="0070C0"/>
                <w:spacing w:val="20"/>
                <w:sz w:val="16"/>
                <w:lang w:val="en-US"/>
              </w:rPr>
            </w:pPr>
            <w:r w:rsidRPr="00481203">
              <w:rPr>
                <w:rFonts w:ascii="Consolas" w:hAnsi="Consolas" w:cs="Consolas"/>
                <w:b/>
                <w:color w:val="0070C0"/>
                <w:spacing w:val="20"/>
                <w:sz w:val="16"/>
                <w:lang w:val="en-US"/>
              </w:rPr>
              <w:t>444444444444444</w:t>
            </w:r>
          </w:p>
          <w:p w:rsidR="00EC6D8A" w:rsidRPr="00481203" w:rsidRDefault="00EC6D8A" w:rsidP="0040472E">
            <w:pPr>
              <w:ind w:left="4003"/>
              <w:rPr>
                <w:rFonts w:ascii="Consolas" w:hAnsi="Consolas" w:cs="Consolas"/>
                <w:b/>
                <w:color w:val="0070C0"/>
                <w:spacing w:val="20"/>
                <w:sz w:val="16"/>
                <w:lang w:val="en-US"/>
              </w:rPr>
            </w:pPr>
            <w:r w:rsidRPr="00481203">
              <w:rPr>
                <w:rFonts w:ascii="Consolas" w:hAnsi="Consolas" w:cs="Consolas"/>
                <w:b/>
                <w:color w:val="0070C0"/>
                <w:spacing w:val="20"/>
                <w:sz w:val="16"/>
                <w:lang w:val="en-US"/>
              </w:rPr>
              <w:t>555555555555555</w:t>
            </w:r>
          </w:p>
          <w:p w:rsidR="00EC6D8A" w:rsidRDefault="00EC6D8A" w:rsidP="0040472E">
            <w:pPr>
              <w:ind w:left="4003"/>
              <w:rPr>
                <w:rFonts w:ascii="Consolas" w:hAnsi="Consolas" w:cs="Consolas"/>
                <w:b/>
                <w:color w:val="0070C0"/>
                <w:spacing w:val="20"/>
                <w:sz w:val="16"/>
                <w:lang w:val="en-US"/>
              </w:rPr>
            </w:pPr>
            <w:r w:rsidRPr="00481203">
              <w:rPr>
                <w:rFonts w:ascii="Consolas" w:hAnsi="Consolas" w:cs="Consolas"/>
                <w:b/>
                <w:color w:val="0070C0"/>
                <w:spacing w:val="20"/>
                <w:sz w:val="16"/>
                <w:lang w:val="en-US"/>
              </w:rPr>
              <w:t>TEST FILE END</w:t>
            </w:r>
          </w:p>
          <w:p w:rsidR="000A62FE" w:rsidRDefault="000A62FE" w:rsidP="000A62FE">
            <w:pPr>
              <w:jc w:val="center"/>
              <w:rPr>
                <w:rFonts w:ascii="Consolas" w:hAnsi="Consolas" w:cs="Consolas"/>
                <w:b/>
                <w:color w:val="0070C0"/>
                <w:spacing w:val="20"/>
                <w:sz w:val="16"/>
                <w:lang w:val="en-US"/>
              </w:rPr>
            </w:pPr>
          </w:p>
          <w:p w:rsidR="00036681" w:rsidRDefault="00036681" w:rsidP="000A62FE">
            <w:pPr>
              <w:jc w:val="center"/>
              <w:rPr>
                <w:rFonts w:ascii="Consolas" w:hAnsi="Consolas" w:cs="Consolas"/>
                <w:b/>
                <w:color w:val="0070C0"/>
                <w:spacing w:val="20"/>
                <w:sz w:val="16"/>
                <w:lang w:val="en-US"/>
              </w:rPr>
            </w:pPr>
          </w:p>
          <w:p w:rsidR="00EC6D8A" w:rsidRPr="0064326E" w:rsidRDefault="00EC6D8A" w:rsidP="000A62FE">
            <w:pPr>
              <w:jc w:val="center"/>
              <w:rPr>
                <w:rFonts w:ascii="Consolas" w:hAnsi="Consolas" w:cs="Consolas"/>
                <w:b/>
                <w:color w:val="0070C0"/>
                <w:spacing w:val="20"/>
                <w:sz w:val="16"/>
                <w:lang w:val="en-US"/>
              </w:rPr>
            </w:pPr>
          </w:p>
        </w:tc>
      </w:tr>
    </w:tbl>
    <w:p w:rsidR="00EC6D8A" w:rsidRDefault="00EC6D8A" w:rsidP="00CA4F4D">
      <w:pPr>
        <w:spacing w:after="0" w:line="240" w:lineRule="auto"/>
        <w:rPr>
          <w:lang w:val="en-US"/>
        </w:rPr>
      </w:pPr>
      <w:r>
        <w:rPr>
          <w:noProof/>
          <w:lang w:eastAsia="ru-RU"/>
        </w:rPr>
        <mc:AlternateContent>
          <mc:Choice Requires="wps">
            <w:drawing>
              <wp:anchor distT="0" distB="0" distL="114300" distR="114300" simplePos="0" relativeHeight="251672576" behindDoc="0" locked="0" layoutInCell="1" allowOverlap="1" wp14:anchorId="79667220" wp14:editId="6A352BC9">
                <wp:simplePos x="0" y="0"/>
                <wp:positionH relativeFrom="column">
                  <wp:posOffset>2573147</wp:posOffset>
                </wp:positionH>
                <wp:positionV relativeFrom="paragraph">
                  <wp:posOffset>26340</wp:posOffset>
                </wp:positionV>
                <wp:extent cx="987552" cy="490119"/>
                <wp:effectExtent l="38100" t="19050" r="60325" b="43815"/>
                <wp:wrapNone/>
                <wp:docPr id="8" name="Молния 8"/>
                <wp:cNvGraphicFramePr/>
                <a:graphic xmlns:a="http://schemas.openxmlformats.org/drawingml/2006/main">
                  <a:graphicData uri="http://schemas.microsoft.com/office/word/2010/wordprocessingShape">
                    <wps:wsp>
                      <wps:cNvSpPr/>
                      <wps:spPr>
                        <a:xfrm>
                          <a:off x="0" y="0"/>
                          <a:ext cx="987552" cy="490119"/>
                        </a:xfrm>
                        <a:prstGeom prst="lightningBol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852553F"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Молния 8" o:spid="_x0000_s1026" type="#_x0000_t73" style="position:absolute;margin-left:202.6pt;margin-top:2.05pt;width:77.75pt;height:38.6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" fillcolor="#5b9bd5 [3204]" strokecolor="#1f4d78 [1604]" strokeweight="1pt"/>
            </w:pict>
          </mc:Fallback>
        </mc:AlternateContent>
      </w:r>
      <w:r>
        <w:rPr>
          <w:noProof/>
          <w:lang w:eastAsia="ru-RU"/>
        </w:rPr>
        <mc:AlternateContent>
          <mc:Choice Requires="wps">
            <w:drawing>
              <wp:anchor distT="0" distB="0" distL="114300" distR="114300" simplePos="0" relativeHeight="251670528" behindDoc="0" locked="0" layoutInCell="1" allowOverlap="1" wp14:anchorId="2987D6D7" wp14:editId="5B49C441">
                <wp:simplePos x="0" y="0"/>
                <wp:positionH relativeFrom="column">
                  <wp:posOffset>1315161</wp:posOffset>
                </wp:positionH>
                <wp:positionV relativeFrom="paragraph">
                  <wp:posOffset>26340</wp:posOffset>
                </wp:positionV>
                <wp:extent cx="987552" cy="490119"/>
                <wp:effectExtent l="38100" t="19050" r="60325" b="43815"/>
                <wp:wrapNone/>
                <wp:docPr id="7" name="Молния 7"/>
                <wp:cNvGraphicFramePr/>
                <a:graphic xmlns:a="http://schemas.openxmlformats.org/drawingml/2006/main">
                  <a:graphicData uri="http://schemas.microsoft.com/office/word/2010/wordprocessingShape">
                    <wps:wsp>
                      <wps:cNvSpPr/>
                      <wps:spPr>
                        <a:xfrm>
                          <a:off x="0" y="0"/>
                          <a:ext cx="987552" cy="490119"/>
                        </a:xfrm>
                        <a:prstGeom prst="lightningBol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F71CD7" id="Молния 7" o:spid="_x0000_s1026" type="#_x0000_t73" style="position:absolute;margin-left:103.55pt;margin-top:2.05pt;width:77.75pt;height:38.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" fillcolor="#5b9bd5 [3204]" strokecolor="#1f4d78 [1604]" strokeweight="1pt"/>
            </w:pict>
          </mc:Fallback>
        </mc:AlternateContent>
      </w:r>
      <w:r>
        <w:rPr>
          <w:noProof/>
          <w:lang w:eastAsia="ru-RU"/>
        </w:rPr>
        <mc:AlternateContent>
          <mc:Choice Requires="wps">
            <w:drawing>
              <wp:anchor distT="0" distB="0" distL="114300" distR="114300" simplePos="0" relativeHeight="251676672" behindDoc="0" locked="0" layoutInCell="1" allowOverlap="1" wp14:anchorId="37FADCC3" wp14:editId="2DF3F4F1">
                <wp:simplePos x="0" y="0"/>
                <wp:positionH relativeFrom="column">
                  <wp:posOffset>5059655</wp:posOffset>
                </wp:positionH>
                <wp:positionV relativeFrom="paragraph">
                  <wp:posOffset>25400</wp:posOffset>
                </wp:positionV>
                <wp:extent cx="987552" cy="490119"/>
                <wp:effectExtent l="38100" t="19050" r="60325" b="43815"/>
                <wp:wrapNone/>
                <wp:docPr id="10" name="Молния 10"/>
                <wp:cNvGraphicFramePr/>
                <a:graphic xmlns:a="http://schemas.openxmlformats.org/drawingml/2006/main">
                  <a:graphicData uri="http://schemas.microsoft.com/office/word/2010/wordprocessingShape">
                    <wps:wsp>
                      <wps:cNvSpPr/>
                      <wps:spPr>
                        <a:xfrm>
                          <a:off x="0" y="0"/>
                          <a:ext cx="987552" cy="490119"/>
                        </a:xfrm>
                        <a:prstGeom prst="lightningBol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842E51" id="Молния 10" o:spid="_x0000_s1026" type="#_x0000_t73" style="position:absolute;margin-left:398.4pt;margin-top:2pt;width:77.75pt;height:38.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" fillcolor="#5b9bd5 [3204]" strokecolor="#1f4d78 [1604]" strokeweight="1pt"/>
            </w:pict>
          </mc:Fallback>
        </mc:AlternateContent>
      </w:r>
      <w:r>
        <w:rPr>
          <w:noProof/>
          <w:lang w:eastAsia="ru-RU"/>
        </w:rPr>
        <mc:AlternateContent>
          <mc:Choice Requires="wps">
            <w:drawing>
              <wp:anchor distT="0" distB="0" distL="114300" distR="114300" simplePos="0" relativeHeight="251674624" behindDoc="0" locked="0" layoutInCell="1" allowOverlap="1" wp14:anchorId="03087BB3" wp14:editId="777E33B4">
                <wp:simplePos x="0" y="0"/>
                <wp:positionH relativeFrom="column">
                  <wp:posOffset>3772789</wp:posOffset>
                </wp:positionH>
                <wp:positionV relativeFrom="paragraph">
                  <wp:posOffset>26010</wp:posOffset>
                </wp:positionV>
                <wp:extent cx="987552" cy="490119"/>
                <wp:effectExtent l="38100" t="19050" r="60325" b="43815"/>
                <wp:wrapNone/>
                <wp:docPr id="9" name="Молния 9"/>
                <wp:cNvGraphicFramePr/>
                <a:graphic xmlns:a="http://schemas.openxmlformats.org/drawingml/2006/main">
                  <a:graphicData uri="http://schemas.microsoft.com/office/word/2010/wordprocessingShape">
                    <wps:wsp>
                      <wps:cNvSpPr/>
                      <wps:spPr>
                        <a:xfrm>
                          <a:off x="0" y="0"/>
                          <a:ext cx="987552" cy="490119"/>
                        </a:xfrm>
                        <a:prstGeom prst="lightningBol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999733" id="Молния 9" o:spid="_x0000_s1026" type="#_x0000_t73" style="position:absolute;margin-left:297.05pt;margin-top:2.05pt;width:77.75pt;height:38.6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" fillcolor="#5b9bd5 [3204]" strokecolor="#1f4d78 [1604]" strokeweight="1pt"/>
            </w:pict>
          </mc:Fallback>
        </mc:AlternateContent>
      </w:r>
      <w:r>
        <w:rPr>
          <w:noProof/>
          <w:lang w:eastAsia="ru-RU"/>
        </w:rPr>
        <mc:AlternateContent>
          <mc:Choice Requires="wps">
            <w:drawing>
              <wp:anchor distT="0" distB="0" distL="114300" distR="114300" simplePos="0" relativeHeight="251659264" behindDoc="0" locked="0" layoutInCell="1" allowOverlap="1" wp14:anchorId="6F4CDEE7" wp14:editId="73103428">
                <wp:simplePos x="0" y="0"/>
                <wp:positionH relativeFrom="column">
                  <wp:posOffset>87122</wp:posOffset>
                </wp:positionH>
                <wp:positionV relativeFrom="paragraph">
                  <wp:posOffset>27127</wp:posOffset>
                </wp:positionV>
                <wp:extent cx="987552" cy="490119"/>
                <wp:effectExtent l="38100" t="19050" r="60325" b="43815"/>
                <wp:wrapNone/>
                <wp:docPr id="1" name="Молния 1"/>
                <wp:cNvGraphicFramePr/>
                <a:graphic xmlns:a="http://schemas.openxmlformats.org/drawingml/2006/main">
                  <a:graphicData uri="http://schemas.microsoft.com/office/word/2010/wordprocessingShape">
                    <wps:wsp>
                      <wps:cNvSpPr/>
                      <wps:spPr>
                        <a:xfrm>
                          <a:off x="0" y="0"/>
                          <a:ext cx="987552" cy="490119"/>
                        </a:xfrm>
                        <a:prstGeom prst="lightningBol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EC166E" id="Молния 1" o:spid="_x0000_s1026" type="#_x0000_t73" style="position:absolute;margin-left:6.85pt;margin-top:2.15pt;width:77.75pt;height:38.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" fillcolor="#5b9bd5 [3204]" strokecolor="#1f4d78 [1604]" strokeweight="1pt"/>
            </w:pict>
          </mc:Fallback>
        </mc:AlternateContent>
      </w:r>
    </w:p>
    <w:p w:rsidR="00EC6D8A" w:rsidRDefault="00EC6D8A" w:rsidP="00CA4F4D">
      <w:pPr>
        <w:spacing w:after="0" w:line="240" w:lineRule="auto"/>
        <w:rPr>
          <w:lang w:val="en-US"/>
        </w:rPr>
      </w:pPr>
    </w:p>
    <w:p w:rsidR="00B0740E" w:rsidRPr="00EC6D8A" w:rsidRDefault="00B0740E" w:rsidP="00CA4F4D">
      <w:pPr>
        <w:spacing w:after="0" w:line="240" w:lineRule="auto"/>
        <w:rPr>
          <w:lang w:val="en-US"/>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2"/>
        <w:gridCol w:w="1982"/>
        <w:gridCol w:w="1982"/>
        <w:gridCol w:w="1983"/>
        <w:gridCol w:w="1983"/>
      </w:tblGrid>
      <w:tr w:rsidR="0064326E" w:rsidRPr="0064326E" w:rsidTr="007408C6">
        <w:tc>
          <w:tcPr>
            <w:tcW w:w="1982" w:type="dxa"/>
          </w:tcPr>
          <w:p w:rsidR="0064326E" w:rsidRPr="00EC6D8A" w:rsidRDefault="0064326E" w:rsidP="007408C6">
            <w:pPr>
              <w:rPr>
                <w:i/>
                <w:color w:val="AEAAAA" w:themeColor="background2" w:themeShade="BF"/>
                <w:spacing w:val="20"/>
                <w:sz w:val="16"/>
                <w:lang w:val="en-US"/>
              </w:rPr>
            </w:pPr>
          </w:p>
          <w:p w:rsidR="00036681" w:rsidRPr="000A62FE" w:rsidRDefault="00036681" w:rsidP="00036681">
            <w:pPr>
              <w:jc w:val="both"/>
              <w:rPr>
                <w:i/>
                <w:color w:val="7F7F7F" w:themeColor="text1" w:themeTint="80"/>
                <w:spacing w:val="20"/>
                <w:sz w:val="16"/>
                <w:lang w:val="en-US"/>
              </w:rPr>
            </w:pPr>
          </w:p>
          <w:p w:rsidR="000A62FE" w:rsidRDefault="000A62FE" w:rsidP="00036681">
            <w:pPr>
              <w:jc w:val="both"/>
              <w:rPr>
                <w:i/>
                <w:color w:val="7F7F7F" w:themeColor="text1" w:themeTint="80"/>
                <w:spacing w:val="20"/>
                <w:sz w:val="16"/>
              </w:rPr>
            </w:pPr>
          </w:p>
          <w:p w:rsidR="0064326E" w:rsidRPr="0064326E" w:rsidRDefault="0064326E" w:rsidP="00036681">
            <w:pPr>
              <w:jc w:val="both"/>
              <w:rPr>
                <w:i/>
                <w:color w:val="AEAAAA" w:themeColor="background2" w:themeShade="BF"/>
                <w:spacing w:val="20"/>
                <w:sz w:val="16"/>
                <w:lang w:val="en-US"/>
              </w:rPr>
            </w:pPr>
            <w:r w:rsidRPr="00036681">
              <w:rPr>
                <w:i/>
                <w:color w:val="7F7F7F" w:themeColor="text1" w:themeTint="80"/>
                <w:spacing w:val="20"/>
                <w:sz w:val="16"/>
              </w:rPr>
              <w:t>original.copy1.txt</w:t>
            </w:r>
          </w:p>
        </w:tc>
        <w:tc>
          <w:tcPr>
            <w:tcW w:w="1982" w:type="dxa"/>
          </w:tcPr>
          <w:p w:rsidR="0064326E" w:rsidRDefault="0064326E" w:rsidP="007408C6">
            <w:pPr>
              <w:rPr>
                <w:i/>
                <w:color w:val="AEAAAA" w:themeColor="background2" w:themeShade="BF"/>
                <w:spacing w:val="20"/>
                <w:sz w:val="16"/>
                <w:lang w:val="en-US"/>
              </w:rPr>
            </w:pPr>
          </w:p>
          <w:p w:rsidR="00036681" w:rsidRDefault="00036681" w:rsidP="00036681">
            <w:pPr>
              <w:jc w:val="both"/>
              <w:rPr>
                <w:i/>
                <w:color w:val="7F7F7F" w:themeColor="text1" w:themeTint="80"/>
                <w:spacing w:val="20"/>
                <w:sz w:val="16"/>
              </w:rPr>
            </w:pPr>
          </w:p>
          <w:p w:rsidR="000A62FE" w:rsidRDefault="000A62FE" w:rsidP="00036681">
            <w:pPr>
              <w:jc w:val="both"/>
              <w:rPr>
                <w:i/>
                <w:color w:val="7F7F7F" w:themeColor="text1" w:themeTint="80"/>
                <w:spacing w:val="20"/>
                <w:sz w:val="16"/>
              </w:rPr>
            </w:pPr>
          </w:p>
          <w:p w:rsidR="0064326E" w:rsidRPr="0064326E" w:rsidRDefault="0064326E" w:rsidP="00036681">
            <w:pPr>
              <w:jc w:val="both"/>
              <w:rPr>
                <w:i/>
                <w:color w:val="AEAAAA" w:themeColor="background2" w:themeShade="BF"/>
                <w:spacing w:val="20"/>
                <w:sz w:val="16"/>
                <w:lang w:val="en-US"/>
              </w:rPr>
            </w:pPr>
            <w:r w:rsidRPr="00036681">
              <w:rPr>
                <w:i/>
                <w:color w:val="7F7F7F" w:themeColor="text1" w:themeTint="80"/>
                <w:spacing w:val="20"/>
                <w:sz w:val="16"/>
              </w:rPr>
              <w:t>original.copy2.txt</w:t>
            </w:r>
          </w:p>
        </w:tc>
        <w:tc>
          <w:tcPr>
            <w:tcW w:w="1982" w:type="dxa"/>
          </w:tcPr>
          <w:p w:rsidR="0064326E" w:rsidRDefault="0064326E" w:rsidP="007408C6">
            <w:pPr>
              <w:rPr>
                <w:i/>
                <w:color w:val="AEAAAA" w:themeColor="background2" w:themeShade="BF"/>
                <w:spacing w:val="20"/>
                <w:sz w:val="16"/>
                <w:lang w:val="en-US"/>
              </w:rPr>
            </w:pPr>
          </w:p>
          <w:p w:rsidR="00036681" w:rsidRDefault="00036681" w:rsidP="00036681">
            <w:pPr>
              <w:jc w:val="both"/>
              <w:rPr>
                <w:i/>
                <w:color w:val="7F7F7F" w:themeColor="text1" w:themeTint="80"/>
                <w:spacing w:val="20"/>
                <w:sz w:val="16"/>
              </w:rPr>
            </w:pPr>
          </w:p>
          <w:p w:rsidR="000A62FE" w:rsidRDefault="000A62FE" w:rsidP="00036681">
            <w:pPr>
              <w:jc w:val="both"/>
              <w:rPr>
                <w:i/>
                <w:color w:val="7F7F7F" w:themeColor="text1" w:themeTint="80"/>
                <w:spacing w:val="20"/>
                <w:sz w:val="16"/>
              </w:rPr>
            </w:pPr>
          </w:p>
          <w:p w:rsidR="0064326E" w:rsidRPr="0064326E" w:rsidRDefault="0064326E" w:rsidP="00036681">
            <w:pPr>
              <w:jc w:val="both"/>
              <w:rPr>
                <w:i/>
                <w:color w:val="AEAAAA" w:themeColor="background2" w:themeShade="BF"/>
                <w:spacing w:val="20"/>
                <w:sz w:val="16"/>
                <w:lang w:val="en-US"/>
              </w:rPr>
            </w:pPr>
            <w:r w:rsidRPr="00036681">
              <w:rPr>
                <w:i/>
                <w:color w:val="7F7F7F" w:themeColor="text1" w:themeTint="80"/>
                <w:spacing w:val="20"/>
                <w:sz w:val="16"/>
              </w:rPr>
              <w:t>original.copy3.txt</w:t>
            </w:r>
          </w:p>
        </w:tc>
        <w:tc>
          <w:tcPr>
            <w:tcW w:w="1983" w:type="dxa"/>
          </w:tcPr>
          <w:p w:rsidR="0064326E" w:rsidRDefault="0064326E" w:rsidP="007408C6">
            <w:pPr>
              <w:rPr>
                <w:i/>
                <w:color w:val="AEAAAA" w:themeColor="background2" w:themeShade="BF"/>
                <w:spacing w:val="20"/>
                <w:sz w:val="16"/>
                <w:lang w:val="en-US"/>
              </w:rPr>
            </w:pPr>
          </w:p>
          <w:p w:rsidR="00036681" w:rsidRDefault="00036681" w:rsidP="00036681">
            <w:pPr>
              <w:jc w:val="both"/>
              <w:rPr>
                <w:i/>
                <w:color w:val="7F7F7F" w:themeColor="text1" w:themeTint="80"/>
                <w:spacing w:val="20"/>
                <w:sz w:val="16"/>
              </w:rPr>
            </w:pPr>
          </w:p>
          <w:p w:rsidR="000A62FE" w:rsidRDefault="000A62FE" w:rsidP="00036681">
            <w:pPr>
              <w:jc w:val="both"/>
              <w:rPr>
                <w:i/>
                <w:color w:val="7F7F7F" w:themeColor="text1" w:themeTint="80"/>
                <w:spacing w:val="20"/>
                <w:sz w:val="16"/>
              </w:rPr>
            </w:pPr>
          </w:p>
          <w:p w:rsidR="0064326E" w:rsidRPr="0064326E" w:rsidRDefault="0064326E" w:rsidP="00036681">
            <w:pPr>
              <w:jc w:val="both"/>
              <w:rPr>
                <w:i/>
                <w:color w:val="AEAAAA" w:themeColor="background2" w:themeShade="BF"/>
                <w:spacing w:val="20"/>
                <w:sz w:val="16"/>
                <w:lang w:val="en-US"/>
              </w:rPr>
            </w:pPr>
            <w:r w:rsidRPr="00036681">
              <w:rPr>
                <w:i/>
                <w:color w:val="7F7F7F" w:themeColor="text1" w:themeTint="80"/>
                <w:spacing w:val="20"/>
                <w:sz w:val="16"/>
              </w:rPr>
              <w:t>original.copy4.txt</w:t>
            </w:r>
          </w:p>
        </w:tc>
        <w:tc>
          <w:tcPr>
            <w:tcW w:w="1983" w:type="dxa"/>
          </w:tcPr>
          <w:p w:rsidR="0064326E" w:rsidRDefault="0064326E" w:rsidP="007408C6">
            <w:pPr>
              <w:rPr>
                <w:i/>
                <w:color w:val="AEAAAA" w:themeColor="background2" w:themeShade="BF"/>
                <w:spacing w:val="20"/>
                <w:sz w:val="16"/>
                <w:lang w:val="en-US"/>
              </w:rPr>
            </w:pPr>
          </w:p>
          <w:p w:rsidR="00036681" w:rsidRDefault="00036681" w:rsidP="00036681">
            <w:pPr>
              <w:jc w:val="both"/>
              <w:rPr>
                <w:i/>
                <w:color w:val="7F7F7F" w:themeColor="text1" w:themeTint="80"/>
                <w:spacing w:val="20"/>
                <w:sz w:val="16"/>
              </w:rPr>
            </w:pPr>
          </w:p>
          <w:p w:rsidR="000A62FE" w:rsidRDefault="000A62FE" w:rsidP="00036681">
            <w:pPr>
              <w:jc w:val="both"/>
              <w:rPr>
                <w:i/>
                <w:color w:val="7F7F7F" w:themeColor="text1" w:themeTint="80"/>
                <w:spacing w:val="20"/>
                <w:sz w:val="16"/>
              </w:rPr>
            </w:pPr>
          </w:p>
          <w:p w:rsidR="0064326E" w:rsidRPr="0064326E" w:rsidRDefault="0064326E" w:rsidP="00036681">
            <w:pPr>
              <w:jc w:val="both"/>
              <w:rPr>
                <w:i/>
                <w:color w:val="AEAAAA" w:themeColor="background2" w:themeShade="BF"/>
                <w:spacing w:val="20"/>
                <w:sz w:val="16"/>
                <w:lang w:val="en-US"/>
              </w:rPr>
            </w:pPr>
            <w:r w:rsidRPr="00036681">
              <w:rPr>
                <w:i/>
                <w:color w:val="7F7F7F" w:themeColor="text1" w:themeTint="80"/>
                <w:spacing w:val="20"/>
                <w:sz w:val="16"/>
              </w:rPr>
              <w:t>original.copy5.txt</w:t>
            </w:r>
          </w:p>
        </w:tc>
      </w:tr>
      <w:tr w:rsidR="0064326E" w:rsidRPr="0064326E" w:rsidTr="007408C6">
        <w:tc>
          <w:tcPr>
            <w:tcW w:w="1982" w:type="dxa"/>
          </w:tcPr>
          <w:p w:rsidR="0064326E" w:rsidRDefault="0064326E" w:rsidP="0064326E">
            <w:pPr>
              <w:jc w:val="both"/>
              <w:rPr>
                <w:rFonts w:ascii="Consolas" w:hAnsi="Consolas" w:cs="Consolas"/>
                <w:b/>
                <w:color w:val="0070C0"/>
                <w:spacing w:val="20"/>
                <w:sz w:val="16"/>
                <w:lang w:val="en-US"/>
              </w:rPr>
            </w:pPr>
          </w:p>
          <w:p w:rsidR="0064326E" w:rsidRPr="0064326E" w:rsidRDefault="0064326E" w:rsidP="0064326E">
            <w:pPr>
              <w:jc w:val="both"/>
              <w:rPr>
                <w:rFonts w:ascii="Consolas" w:hAnsi="Consolas" w:cs="Consolas"/>
                <w:b/>
                <w:color w:val="0070C0"/>
                <w:spacing w:val="20"/>
                <w:sz w:val="16"/>
                <w:lang w:val="en-US"/>
              </w:rPr>
            </w:pPr>
            <w:r w:rsidRPr="0064326E">
              <w:rPr>
                <w:rFonts w:ascii="Consolas" w:hAnsi="Consolas" w:cs="Consolas"/>
                <w:b/>
                <w:color w:val="0070C0"/>
                <w:spacing w:val="20"/>
                <w:sz w:val="16"/>
                <w:lang w:val="en-US"/>
              </w:rPr>
              <w:t>@@@@@@@@@@@@@@@</w:t>
            </w:r>
          </w:p>
          <w:p w:rsidR="0064326E" w:rsidRPr="0064326E" w:rsidRDefault="0064326E" w:rsidP="0064326E">
            <w:pPr>
              <w:jc w:val="both"/>
              <w:rPr>
                <w:rFonts w:ascii="Consolas" w:hAnsi="Consolas" w:cs="Consolas"/>
                <w:b/>
                <w:color w:val="0070C0"/>
                <w:spacing w:val="20"/>
                <w:sz w:val="16"/>
                <w:lang w:val="en-US"/>
              </w:rPr>
            </w:pPr>
            <w:r w:rsidRPr="0064326E">
              <w:rPr>
                <w:rFonts w:ascii="Consolas" w:hAnsi="Consolas" w:cs="Consolas"/>
                <w:b/>
                <w:color w:val="0070C0"/>
                <w:spacing w:val="20"/>
                <w:sz w:val="16"/>
                <w:lang w:val="en-US"/>
              </w:rPr>
              <w:t>111111111111111</w:t>
            </w:r>
          </w:p>
          <w:p w:rsidR="0064326E" w:rsidRPr="0064326E" w:rsidRDefault="0064326E" w:rsidP="0064326E">
            <w:pPr>
              <w:jc w:val="both"/>
              <w:rPr>
                <w:rFonts w:ascii="Consolas" w:hAnsi="Consolas" w:cs="Consolas"/>
                <w:b/>
                <w:color w:val="0070C0"/>
                <w:spacing w:val="20"/>
                <w:sz w:val="16"/>
                <w:lang w:val="en-US"/>
              </w:rPr>
            </w:pPr>
            <w:r w:rsidRPr="0064326E">
              <w:rPr>
                <w:rFonts w:ascii="Consolas" w:hAnsi="Consolas" w:cs="Consolas"/>
                <w:b/>
                <w:color w:val="0070C0"/>
                <w:spacing w:val="20"/>
                <w:sz w:val="16"/>
                <w:lang w:val="en-US"/>
              </w:rPr>
              <w:t>222222222222222</w:t>
            </w:r>
          </w:p>
          <w:p w:rsidR="0064326E" w:rsidRPr="0064326E" w:rsidRDefault="0064326E" w:rsidP="0064326E">
            <w:pPr>
              <w:jc w:val="both"/>
              <w:rPr>
                <w:rFonts w:ascii="Consolas" w:hAnsi="Consolas" w:cs="Consolas"/>
                <w:b/>
                <w:color w:val="0070C0"/>
                <w:spacing w:val="20"/>
                <w:sz w:val="16"/>
                <w:lang w:val="en-US"/>
              </w:rPr>
            </w:pPr>
            <w:r w:rsidRPr="0064326E">
              <w:rPr>
                <w:rFonts w:ascii="Consolas" w:hAnsi="Consolas" w:cs="Consolas"/>
                <w:b/>
                <w:color w:val="0070C0"/>
                <w:spacing w:val="20"/>
                <w:sz w:val="16"/>
                <w:lang w:val="en-US"/>
              </w:rPr>
              <w:t>333333333333333</w:t>
            </w:r>
          </w:p>
          <w:p w:rsidR="0064326E" w:rsidRPr="0064326E" w:rsidRDefault="0064326E" w:rsidP="0064326E">
            <w:pPr>
              <w:jc w:val="both"/>
              <w:rPr>
                <w:rFonts w:ascii="Consolas" w:hAnsi="Consolas" w:cs="Consolas"/>
                <w:b/>
                <w:color w:val="0070C0"/>
                <w:spacing w:val="20"/>
                <w:sz w:val="16"/>
                <w:lang w:val="en-US"/>
              </w:rPr>
            </w:pPr>
            <w:r w:rsidRPr="0064326E">
              <w:rPr>
                <w:rFonts w:ascii="Consolas" w:hAnsi="Consolas" w:cs="Consolas"/>
                <w:b/>
                <w:color w:val="0070C0"/>
                <w:spacing w:val="20"/>
                <w:sz w:val="16"/>
                <w:lang w:val="en-US"/>
              </w:rPr>
              <w:t>4%%%%%4%4%4%%44</w:t>
            </w:r>
          </w:p>
          <w:p w:rsidR="0064326E" w:rsidRPr="0064326E" w:rsidRDefault="0064326E" w:rsidP="0064326E">
            <w:pPr>
              <w:jc w:val="both"/>
              <w:rPr>
                <w:rFonts w:ascii="Consolas" w:hAnsi="Consolas" w:cs="Consolas"/>
                <w:b/>
                <w:color w:val="0070C0"/>
                <w:spacing w:val="20"/>
                <w:sz w:val="16"/>
                <w:lang w:val="en-US"/>
              </w:rPr>
            </w:pPr>
            <w:r w:rsidRPr="0064326E">
              <w:rPr>
                <w:rFonts w:ascii="Consolas" w:hAnsi="Consolas" w:cs="Consolas"/>
                <w:b/>
                <w:color w:val="0070C0"/>
                <w:spacing w:val="20"/>
                <w:sz w:val="16"/>
                <w:lang w:val="en-US"/>
              </w:rPr>
              <w:t>555555555555555</w:t>
            </w:r>
          </w:p>
          <w:p w:rsidR="0064326E" w:rsidRDefault="0064326E" w:rsidP="0064326E">
            <w:pPr>
              <w:jc w:val="both"/>
              <w:rPr>
                <w:rFonts w:ascii="Consolas" w:hAnsi="Consolas" w:cs="Consolas"/>
                <w:b/>
                <w:color w:val="0070C0"/>
                <w:spacing w:val="20"/>
                <w:sz w:val="16"/>
                <w:lang w:val="en-US"/>
              </w:rPr>
            </w:pPr>
            <w:r w:rsidRPr="0064326E">
              <w:rPr>
                <w:rFonts w:ascii="Consolas" w:hAnsi="Consolas" w:cs="Consolas"/>
                <w:b/>
                <w:color w:val="0070C0"/>
                <w:spacing w:val="20"/>
                <w:sz w:val="16"/>
                <w:lang w:val="en-US"/>
              </w:rPr>
              <w:t>TEST FILE END</w:t>
            </w:r>
          </w:p>
          <w:p w:rsidR="0064326E" w:rsidRPr="0064326E" w:rsidRDefault="0064326E" w:rsidP="0064326E">
            <w:pPr>
              <w:jc w:val="both"/>
              <w:rPr>
                <w:rFonts w:ascii="Consolas" w:hAnsi="Consolas" w:cs="Consolas"/>
                <w:b/>
                <w:color w:val="0070C0"/>
                <w:spacing w:val="20"/>
                <w:sz w:val="16"/>
                <w:lang w:val="en-US"/>
              </w:rPr>
            </w:pPr>
          </w:p>
        </w:tc>
        <w:tc>
          <w:tcPr>
            <w:tcW w:w="1982" w:type="dxa"/>
          </w:tcPr>
          <w:p w:rsidR="0064326E" w:rsidRDefault="0064326E" w:rsidP="0064326E">
            <w:pPr>
              <w:jc w:val="both"/>
              <w:rPr>
                <w:rFonts w:ascii="Consolas" w:hAnsi="Consolas" w:cs="Consolas"/>
                <w:b/>
                <w:color w:val="0070C0"/>
                <w:spacing w:val="20"/>
                <w:sz w:val="16"/>
                <w:lang w:val="en-US"/>
              </w:rPr>
            </w:pPr>
          </w:p>
          <w:p w:rsidR="0064326E" w:rsidRPr="0064326E" w:rsidRDefault="0064326E" w:rsidP="0064326E">
            <w:pPr>
              <w:jc w:val="both"/>
              <w:rPr>
                <w:rFonts w:ascii="Consolas" w:hAnsi="Consolas" w:cs="Consolas"/>
                <w:b/>
                <w:color w:val="0070C0"/>
                <w:spacing w:val="20"/>
                <w:sz w:val="16"/>
                <w:lang w:val="en-US"/>
              </w:rPr>
            </w:pPr>
            <w:r w:rsidRPr="0064326E">
              <w:rPr>
                <w:rFonts w:ascii="Consolas" w:hAnsi="Consolas" w:cs="Consolas"/>
                <w:b/>
                <w:color w:val="0070C0"/>
                <w:spacing w:val="20"/>
                <w:sz w:val="16"/>
                <w:lang w:val="en-US"/>
              </w:rPr>
              <w:t>***************</w:t>
            </w:r>
          </w:p>
          <w:p w:rsidR="0064326E" w:rsidRPr="0064326E" w:rsidRDefault="0064326E" w:rsidP="0064326E">
            <w:pPr>
              <w:jc w:val="both"/>
              <w:rPr>
                <w:rFonts w:ascii="Consolas" w:hAnsi="Consolas" w:cs="Consolas"/>
                <w:b/>
                <w:color w:val="0070C0"/>
                <w:spacing w:val="20"/>
                <w:sz w:val="16"/>
                <w:lang w:val="en-US"/>
              </w:rPr>
            </w:pPr>
            <w:r w:rsidRPr="0064326E">
              <w:rPr>
                <w:rFonts w:ascii="Consolas" w:hAnsi="Consolas" w:cs="Consolas"/>
                <w:b/>
                <w:color w:val="0070C0"/>
                <w:spacing w:val="20"/>
                <w:sz w:val="16"/>
                <w:lang w:val="en-US"/>
              </w:rPr>
              <w:t>((((((11)))))))</w:t>
            </w:r>
          </w:p>
          <w:p w:rsidR="0064326E" w:rsidRPr="0064326E" w:rsidRDefault="0064326E" w:rsidP="0064326E">
            <w:pPr>
              <w:jc w:val="both"/>
              <w:rPr>
                <w:rFonts w:ascii="Consolas" w:hAnsi="Consolas" w:cs="Consolas"/>
                <w:b/>
                <w:color w:val="0070C0"/>
                <w:spacing w:val="20"/>
                <w:sz w:val="16"/>
                <w:lang w:val="en-US"/>
              </w:rPr>
            </w:pPr>
            <w:r w:rsidRPr="0064326E">
              <w:rPr>
                <w:rFonts w:ascii="Consolas" w:hAnsi="Consolas" w:cs="Consolas"/>
                <w:b/>
                <w:color w:val="0070C0"/>
                <w:spacing w:val="20"/>
                <w:sz w:val="16"/>
                <w:lang w:val="en-US"/>
              </w:rPr>
              <w:t>222222222222222</w:t>
            </w:r>
          </w:p>
          <w:p w:rsidR="0064326E" w:rsidRPr="0064326E" w:rsidRDefault="0064326E" w:rsidP="0064326E">
            <w:pPr>
              <w:jc w:val="both"/>
              <w:rPr>
                <w:rFonts w:ascii="Consolas" w:hAnsi="Consolas" w:cs="Consolas"/>
                <w:b/>
                <w:color w:val="0070C0"/>
                <w:spacing w:val="20"/>
                <w:sz w:val="16"/>
                <w:lang w:val="en-US"/>
              </w:rPr>
            </w:pPr>
            <w:r w:rsidRPr="0064326E">
              <w:rPr>
                <w:rFonts w:ascii="Consolas" w:hAnsi="Consolas" w:cs="Consolas"/>
                <w:b/>
                <w:color w:val="0070C0"/>
                <w:spacing w:val="20"/>
                <w:sz w:val="16"/>
                <w:lang w:val="en-US"/>
              </w:rPr>
              <w:t>333333333333333</w:t>
            </w:r>
          </w:p>
          <w:p w:rsidR="0064326E" w:rsidRPr="0064326E" w:rsidRDefault="0064326E" w:rsidP="0064326E">
            <w:pPr>
              <w:jc w:val="both"/>
              <w:rPr>
                <w:rFonts w:ascii="Consolas" w:hAnsi="Consolas" w:cs="Consolas"/>
                <w:b/>
                <w:color w:val="0070C0"/>
                <w:spacing w:val="20"/>
                <w:sz w:val="16"/>
                <w:lang w:val="en-US"/>
              </w:rPr>
            </w:pPr>
            <w:r w:rsidRPr="0064326E">
              <w:rPr>
                <w:rFonts w:ascii="Consolas" w:hAnsi="Consolas" w:cs="Consolas"/>
                <w:b/>
                <w:color w:val="0070C0"/>
                <w:spacing w:val="20"/>
                <w:sz w:val="16"/>
                <w:lang w:val="en-US"/>
              </w:rPr>
              <w:t>444444444444444</w:t>
            </w:r>
          </w:p>
          <w:p w:rsidR="0064326E" w:rsidRPr="0064326E" w:rsidRDefault="0064326E" w:rsidP="0064326E">
            <w:pPr>
              <w:jc w:val="both"/>
              <w:rPr>
                <w:rFonts w:ascii="Consolas" w:hAnsi="Consolas" w:cs="Consolas"/>
                <w:b/>
                <w:color w:val="0070C0"/>
                <w:spacing w:val="20"/>
                <w:sz w:val="16"/>
                <w:lang w:val="en-US"/>
              </w:rPr>
            </w:pPr>
            <w:r w:rsidRPr="0064326E">
              <w:rPr>
                <w:rFonts w:ascii="Consolas" w:hAnsi="Consolas" w:cs="Consolas"/>
                <w:b/>
                <w:color w:val="0070C0"/>
                <w:spacing w:val="20"/>
                <w:sz w:val="16"/>
                <w:lang w:val="en-US"/>
              </w:rPr>
              <w:t>5``5`5`5`55````</w:t>
            </w:r>
          </w:p>
          <w:p w:rsidR="0064326E" w:rsidRDefault="0064326E" w:rsidP="0064326E">
            <w:pPr>
              <w:jc w:val="both"/>
              <w:rPr>
                <w:rFonts w:ascii="Consolas" w:hAnsi="Consolas" w:cs="Consolas"/>
                <w:b/>
                <w:color w:val="0070C0"/>
                <w:spacing w:val="20"/>
                <w:sz w:val="16"/>
                <w:lang w:val="en-US"/>
              </w:rPr>
            </w:pPr>
            <w:r w:rsidRPr="0064326E">
              <w:rPr>
                <w:rFonts w:ascii="Consolas" w:hAnsi="Consolas" w:cs="Consolas"/>
                <w:b/>
                <w:color w:val="0070C0"/>
                <w:spacing w:val="20"/>
                <w:sz w:val="16"/>
                <w:lang w:val="en-US"/>
              </w:rPr>
              <w:t>TE#########ND</w:t>
            </w:r>
          </w:p>
          <w:p w:rsidR="0064326E" w:rsidRPr="0064326E" w:rsidRDefault="0064326E" w:rsidP="0064326E">
            <w:pPr>
              <w:jc w:val="both"/>
              <w:rPr>
                <w:rFonts w:ascii="Consolas" w:hAnsi="Consolas" w:cs="Consolas"/>
                <w:b/>
                <w:color w:val="0070C0"/>
                <w:spacing w:val="20"/>
                <w:sz w:val="16"/>
                <w:lang w:val="en-US"/>
              </w:rPr>
            </w:pPr>
          </w:p>
        </w:tc>
        <w:tc>
          <w:tcPr>
            <w:tcW w:w="1982" w:type="dxa"/>
          </w:tcPr>
          <w:p w:rsidR="0064326E" w:rsidRDefault="0064326E" w:rsidP="0064326E">
            <w:pPr>
              <w:rPr>
                <w:rFonts w:ascii="Consolas" w:hAnsi="Consolas" w:cs="Consolas"/>
                <w:b/>
                <w:color w:val="0070C0"/>
                <w:spacing w:val="20"/>
                <w:sz w:val="16"/>
                <w:lang w:val="en-US"/>
              </w:rPr>
            </w:pPr>
          </w:p>
          <w:p w:rsidR="0064326E" w:rsidRP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TEST FILE BEGIN</w:t>
            </w:r>
          </w:p>
          <w:p w:rsidR="0064326E" w:rsidRP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111111111111111</w:t>
            </w:r>
          </w:p>
          <w:p w:rsidR="0064326E" w:rsidRP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222@2@2@@@</w:t>
            </w:r>
          </w:p>
          <w:p w:rsidR="0064326E" w:rsidRP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3@@3333@@333@33</w:t>
            </w:r>
          </w:p>
          <w:p w:rsidR="0064326E" w:rsidRP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444444444444444</w:t>
            </w:r>
          </w:p>
          <w:p w:rsidR="0064326E" w:rsidRP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555555555555555</w:t>
            </w:r>
          </w:p>
          <w:p w:rsid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TEST FILE END</w:t>
            </w:r>
          </w:p>
          <w:p w:rsidR="0064326E" w:rsidRPr="0064326E" w:rsidRDefault="0064326E" w:rsidP="0064326E">
            <w:pPr>
              <w:rPr>
                <w:rFonts w:ascii="Consolas" w:hAnsi="Consolas" w:cs="Consolas"/>
                <w:b/>
                <w:color w:val="0070C0"/>
                <w:spacing w:val="20"/>
                <w:sz w:val="16"/>
                <w:lang w:val="en-US"/>
              </w:rPr>
            </w:pPr>
          </w:p>
        </w:tc>
        <w:tc>
          <w:tcPr>
            <w:tcW w:w="1983" w:type="dxa"/>
          </w:tcPr>
          <w:p w:rsidR="0064326E" w:rsidRDefault="0064326E" w:rsidP="0064326E">
            <w:pPr>
              <w:rPr>
                <w:rFonts w:ascii="Consolas" w:hAnsi="Consolas" w:cs="Consolas"/>
                <w:b/>
                <w:color w:val="0070C0"/>
                <w:spacing w:val="20"/>
                <w:sz w:val="16"/>
                <w:lang w:val="en-US"/>
              </w:rPr>
            </w:pPr>
          </w:p>
          <w:p w:rsidR="0064326E" w:rsidRP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TEST FILE BEGIN</w:t>
            </w:r>
          </w:p>
          <w:p w:rsidR="0064326E" w:rsidRP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1^^^^^^^^^^^^11</w:t>
            </w:r>
          </w:p>
          <w:p w:rsidR="0064326E" w:rsidRP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222222222222222</w:t>
            </w:r>
          </w:p>
          <w:p w:rsidR="0064326E" w:rsidRP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333333333333333</w:t>
            </w:r>
          </w:p>
          <w:p w:rsidR="0064326E" w:rsidRP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4$$$$$$$$$$$$$4</w:t>
            </w:r>
          </w:p>
          <w:p w:rsidR="0064326E" w:rsidRP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555555555555555</w:t>
            </w:r>
          </w:p>
          <w:p w:rsid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amp;&amp;&amp;&amp;&amp;&amp;&amp;&amp;&amp;&amp;END</w:t>
            </w:r>
          </w:p>
          <w:p w:rsidR="0064326E" w:rsidRPr="0064326E" w:rsidRDefault="0064326E" w:rsidP="0064326E">
            <w:pPr>
              <w:rPr>
                <w:rFonts w:ascii="Consolas" w:hAnsi="Consolas" w:cs="Consolas"/>
                <w:b/>
                <w:color w:val="0070C0"/>
                <w:spacing w:val="20"/>
                <w:sz w:val="16"/>
                <w:lang w:val="en-US"/>
              </w:rPr>
            </w:pPr>
          </w:p>
        </w:tc>
        <w:tc>
          <w:tcPr>
            <w:tcW w:w="1983" w:type="dxa"/>
          </w:tcPr>
          <w:p w:rsidR="0064326E" w:rsidRDefault="0064326E" w:rsidP="0064326E">
            <w:pPr>
              <w:rPr>
                <w:rFonts w:ascii="Consolas" w:hAnsi="Consolas" w:cs="Consolas"/>
                <w:b/>
                <w:color w:val="0070C0"/>
                <w:spacing w:val="20"/>
                <w:sz w:val="16"/>
                <w:lang w:val="en-US"/>
              </w:rPr>
            </w:pPr>
          </w:p>
          <w:p w:rsidR="0064326E" w:rsidRP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TEST FILE BEGIN</w:t>
            </w:r>
          </w:p>
          <w:p w:rsidR="0064326E" w:rsidRP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111111111111111</w:t>
            </w:r>
          </w:p>
          <w:p w:rsidR="0064326E" w:rsidRP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2222222</w:t>
            </w:r>
          </w:p>
          <w:p w:rsidR="0064326E" w:rsidRP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333*********333</w:t>
            </w:r>
          </w:p>
          <w:p w:rsidR="0064326E" w:rsidRP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444444444444444</w:t>
            </w:r>
          </w:p>
          <w:p w:rsidR="0064326E" w:rsidRP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5*5*******5*555</w:t>
            </w:r>
          </w:p>
          <w:p w:rsidR="0064326E" w:rsidRDefault="0064326E" w:rsidP="0064326E">
            <w:pPr>
              <w:rPr>
                <w:rFonts w:ascii="Consolas" w:hAnsi="Consolas" w:cs="Consolas"/>
                <w:b/>
                <w:color w:val="0070C0"/>
                <w:spacing w:val="20"/>
                <w:sz w:val="16"/>
                <w:lang w:val="en-US"/>
              </w:rPr>
            </w:pPr>
            <w:r w:rsidRPr="0064326E">
              <w:rPr>
                <w:rFonts w:ascii="Consolas" w:hAnsi="Consolas" w:cs="Consolas"/>
                <w:b/>
                <w:color w:val="0070C0"/>
                <w:spacing w:val="20"/>
                <w:sz w:val="16"/>
                <w:lang w:val="en-US"/>
              </w:rPr>
              <w:t>TEST FILE END</w:t>
            </w:r>
          </w:p>
          <w:p w:rsidR="0064326E" w:rsidRPr="0064326E" w:rsidRDefault="0064326E" w:rsidP="0064326E">
            <w:pPr>
              <w:rPr>
                <w:rFonts w:ascii="Consolas" w:hAnsi="Consolas" w:cs="Consolas"/>
                <w:b/>
                <w:color w:val="0070C0"/>
                <w:spacing w:val="20"/>
                <w:sz w:val="16"/>
                <w:lang w:val="en-US"/>
              </w:rPr>
            </w:pPr>
          </w:p>
        </w:tc>
      </w:tr>
    </w:tbl>
    <w:p w:rsidR="0064326E" w:rsidRDefault="00EC6D8A" w:rsidP="00CA4F4D">
      <w:pPr>
        <w:spacing w:after="0" w:line="240" w:lineRule="auto"/>
        <w:rPr>
          <w:lang w:val="en-US"/>
        </w:rPr>
      </w:pPr>
      <w:r>
        <w:rPr>
          <w:noProof/>
          <w:lang w:eastAsia="ru-RU"/>
        </w:rPr>
        <mc:AlternateContent>
          <mc:Choice Requires="wps">
            <w:drawing>
              <wp:anchor distT="0" distB="0" distL="114300" distR="114300" simplePos="0" relativeHeight="251668480" behindDoc="0" locked="0" layoutInCell="1" allowOverlap="1" wp14:anchorId="4E1E65FD" wp14:editId="7F3B8B39">
                <wp:simplePos x="0" y="0"/>
                <wp:positionH relativeFrom="column">
                  <wp:posOffset>5146268</wp:posOffset>
                </wp:positionH>
                <wp:positionV relativeFrom="paragraph">
                  <wp:posOffset>3175</wp:posOffset>
                </wp:positionV>
                <wp:extent cx="1009498" cy="438912"/>
                <wp:effectExtent l="38100" t="0" r="19685" b="37465"/>
                <wp:wrapNone/>
                <wp:docPr id="6" name="Стрелка вниз 6"/>
                <wp:cNvGraphicFramePr/>
                <a:graphic xmlns:a="http://schemas.openxmlformats.org/drawingml/2006/main">
                  <a:graphicData uri="http://schemas.microsoft.com/office/word/2010/wordprocessingShape">
                    <wps:wsp>
                      <wps:cNvSpPr/>
                      <wps:spPr>
                        <a:xfrm>
                          <a:off x="0" y="0"/>
                          <a:ext cx="1009498" cy="438912"/>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1CF6289"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6" o:spid="_x0000_s1026" type="#_x0000_t67" style="position:absolute;margin-left:405.2pt;margin-top:.25pt;width:79.5pt;height:34.5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" adj="10800" fillcolor="#5b9bd5 [3204]" strokecolor="#1f4d78 [1604]" strokeweight="1pt"/>
            </w:pict>
          </mc:Fallback>
        </mc:AlternateContent>
      </w:r>
      <w:r>
        <w:rPr>
          <w:noProof/>
          <w:lang w:eastAsia="ru-RU"/>
        </w:rPr>
        <mc:AlternateContent>
          <mc:Choice Requires="wps">
            <w:drawing>
              <wp:anchor distT="0" distB="0" distL="114300" distR="114300" simplePos="0" relativeHeight="251666432" behindDoc="0" locked="0" layoutInCell="1" allowOverlap="1" wp14:anchorId="2A5914A0" wp14:editId="36790EF9">
                <wp:simplePos x="0" y="0"/>
                <wp:positionH relativeFrom="column">
                  <wp:posOffset>3874085</wp:posOffset>
                </wp:positionH>
                <wp:positionV relativeFrom="paragraph">
                  <wp:posOffset>3175</wp:posOffset>
                </wp:positionV>
                <wp:extent cx="1009498" cy="438912"/>
                <wp:effectExtent l="38100" t="0" r="19685" b="37465"/>
                <wp:wrapNone/>
                <wp:docPr id="5" name="Стрелка вниз 5"/>
                <wp:cNvGraphicFramePr/>
                <a:graphic xmlns:a="http://schemas.openxmlformats.org/drawingml/2006/main">
                  <a:graphicData uri="http://schemas.microsoft.com/office/word/2010/wordprocessingShape">
                    <wps:wsp>
                      <wps:cNvSpPr/>
                      <wps:spPr>
                        <a:xfrm>
                          <a:off x="0" y="0"/>
                          <a:ext cx="1009498" cy="438912"/>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64FA31D" id="Стрелка вниз 5" o:spid="_x0000_s1026" type="#_x0000_t67" style="position:absolute;margin-left:305.05pt;margin-top:.25pt;width:79.5pt;height:34.5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" adj="10800" fillcolor="#5b9bd5 [3204]" strokecolor="#1f4d78 [1604]" strokeweight="1pt"/>
            </w:pict>
          </mc:Fallback>
        </mc:AlternateContent>
      </w:r>
      <w:r>
        <w:rPr>
          <w:noProof/>
          <w:lang w:eastAsia="ru-RU"/>
        </w:rPr>
        <mc:AlternateContent>
          <mc:Choice Requires="wps">
            <w:drawing>
              <wp:anchor distT="0" distB="0" distL="114300" distR="114300" simplePos="0" relativeHeight="251664384" behindDoc="0" locked="0" layoutInCell="1" allowOverlap="1" wp14:anchorId="5D403FEC" wp14:editId="04E115EF">
                <wp:simplePos x="0" y="0"/>
                <wp:positionH relativeFrom="column">
                  <wp:posOffset>2601849</wp:posOffset>
                </wp:positionH>
                <wp:positionV relativeFrom="paragraph">
                  <wp:posOffset>3175</wp:posOffset>
                </wp:positionV>
                <wp:extent cx="1009498" cy="438912"/>
                <wp:effectExtent l="38100" t="0" r="19685" b="37465"/>
                <wp:wrapNone/>
                <wp:docPr id="4" name="Стрелка вниз 4"/>
                <wp:cNvGraphicFramePr/>
                <a:graphic xmlns:a="http://schemas.openxmlformats.org/drawingml/2006/main">
                  <a:graphicData uri="http://schemas.microsoft.com/office/word/2010/wordprocessingShape">
                    <wps:wsp>
                      <wps:cNvSpPr/>
                      <wps:spPr>
                        <a:xfrm>
                          <a:off x="0" y="0"/>
                          <a:ext cx="1009498" cy="438912"/>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88141BC" id="Стрелка вниз 4" o:spid="_x0000_s1026" type="#_x0000_t67" style="position:absolute;margin-left:204.85pt;margin-top:.25pt;width:79.5pt;height:34.5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" adj="10800" fillcolor="#5b9bd5 [3204]" strokecolor="#1f4d78 [1604]" strokeweight="1pt"/>
            </w:pict>
          </mc:Fallback>
        </mc:AlternateContent>
      </w:r>
      <w:r>
        <w:rPr>
          <w:noProof/>
          <w:lang w:eastAsia="ru-RU"/>
        </w:rPr>
        <mc:AlternateContent>
          <mc:Choice Requires="wps">
            <w:drawing>
              <wp:anchor distT="0" distB="0" distL="114300" distR="114300" simplePos="0" relativeHeight="251662336" behindDoc="0" locked="0" layoutInCell="1" allowOverlap="1" wp14:anchorId="4A131318" wp14:editId="58D04C12">
                <wp:simplePos x="0" y="0"/>
                <wp:positionH relativeFrom="column">
                  <wp:posOffset>1336878</wp:posOffset>
                </wp:positionH>
                <wp:positionV relativeFrom="paragraph">
                  <wp:posOffset>3175</wp:posOffset>
                </wp:positionV>
                <wp:extent cx="1009498" cy="438912"/>
                <wp:effectExtent l="38100" t="0" r="19685" b="37465"/>
                <wp:wrapNone/>
                <wp:docPr id="3" name="Стрелка вниз 3"/>
                <wp:cNvGraphicFramePr/>
                <a:graphic xmlns:a="http://schemas.openxmlformats.org/drawingml/2006/main">
                  <a:graphicData uri="http://schemas.microsoft.com/office/word/2010/wordprocessingShape">
                    <wps:wsp>
                      <wps:cNvSpPr/>
                      <wps:spPr>
                        <a:xfrm>
                          <a:off x="0" y="0"/>
                          <a:ext cx="1009498" cy="438912"/>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9D72CB5" id="Стрелка вниз 3" o:spid="_x0000_s1026" type="#_x0000_t67" style="position:absolute;margin-left:105.25pt;margin-top:.25pt;width:79.5pt;height:34.5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" adj="10800" fillcolor="#5b9bd5 [3204]" strokecolor="#1f4d78 [1604]" strokeweight="1pt"/>
            </w:pict>
          </mc:Fallback>
        </mc:AlternateContent>
      </w:r>
      <w:r>
        <w:rPr>
          <w:noProof/>
          <w:lang w:eastAsia="ru-RU"/>
        </w:rPr>
        <mc:AlternateContent>
          <mc:Choice Requires="wps">
            <w:drawing>
              <wp:anchor distT="0" distB="0" distL="114300" distR="114300" simplePos="0" relativeHeight="251660288" behindDoc="0" locked="0" layoutInCell="1" allowOverlap="1" wp14:anchorId="4A032BE6" wp14:editId="76B7FCD4">
                <wp:simplePos x="0" y="0"/>
                <wp:positionH relativeFrom="column">
                  <wp:posOffset>86665</wp:posOffset>
                </wp:positionH>
                <wp:positionV relativeFrom="paragraph">
                  <wp:posOffset>3175</wp:posOffset>
                </wp:positionV>
                <wp:extent cx="1009498" cy="438912"/>
                <wp:effectExtent l="38100" t="0" r="19685" b="37465"/>
                <wp:wrapNone/>
                <wp:docPr id="2" name="Стрелка вниз 2"/>
                <wp:cNvGraphicFramePr/>
                <a:graphic xmlns:a="http://schemas.openxmlformats.org/drawingml/2006/main">
                  <a:graphicData uri="http://schemas.microsoft.com/office/word/2010/wordprocessingShape">
                    <wps:wsp>
                      <wps:cNvSpPr/>
                      <wps:spPr>
                        <a:xfrm>
                          <a:off x="0" y="0"/>
                          <a:ext cx="1009498" cy="438912"/>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C330A06" id="Стрелка вниз 2" o:spid="_x0000_s1026" type="#_x0000_t67" style="position:absolute;margin-left:6.8pt;margin-top:.25pt;width:79.5pt;height:34.5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" adj="10800" fillcolor="#5b9bd5 [3204]" strokecolor="#1f4d78 [1604]" strokeweight="1pt"/>
            </w:pict>
          </mc:Fallback>
        </mc:AlternateContent>
      </w:r>
    </w:p>
    <w:p w:rsidR="00EC6D8A" w:rsidRDefault="00EC6D8A" w:rsidP="00CA4F4D">
      <w:pPr>
        <w:spacing w:after="0" w:line="240" w:lineRule="auto"/>
        <w:rPr>
          <w:lang w:val="en-US"/>
        </w:rPr>
      </w:pPr>
    </w:p>
    <w:p w:rsidR="00EC6D8A" w:rsidRDefault="00EC6D8A" w:rsidP="00CA4F4D">
      <w:pPr>
        <w:spacing w:after="0" w:line="240" w:lineRule="auto"/>
        <w:rPr>
          <w:lang w:val="en-US"/>
        </w:rPr>
      </w:pPr>
    </w:p>
    <w:tbl>
      <w:tblPr>
        <w:tblStyle w:val="a8"/>
        <w:tblW w:w="9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3"/>
      </w:tblGrid>
      <w:tr w:rsidR="00CB244E" w:rsidRPr="0064326E" w:rsidTr="00EC6D8A">
        <w:tc>
          <w:tcPr>
            <w:tcW w:w="9923" w:type="dxa"/>
          </w:tcPr>
          <w:p w:rsidR="00084F57" w:rsidRDefault="00084F57" w:rsidP="00EC6D8A">
            <w:pPr>
              <w:jc w:val="center"/>
              <w:rPr>
                <w:color w:val="5B9BD5" w:themeColor="accent1"/>
                <w:spacing w:val="20"/>
                <w:sz w:val="180"/>
                <w:lang w:val="en-US"/>
              </w:rPr>
            </w:pPr>
            <w:r w:rsidRPr="00084F57">
              <w:rPr>
                <w:color w:val="5B9BD5" w:themeColor="accent1"/>
                <w:spacing w:val="20"/>
                <w:sz w:val="180"/>
                <w:lang w:val="en-US"/>
              </w:rPr>
              <w:sym w:font="Webdings" w:char="F08F"/>
            </w:r>
          </w:p>
          <w:p w:rsidR="00036681" w:rsidRDefault="00036681" w:rsidP="00EC6D8A">
            <w:pPr>
              <w:jc w:val="center"/>
              <w:rPr>
                <w:b/>
                <w:color w:val="5B9BD5" w:themeColor="accent1"/>
                <w:spacing w:val="20"/>
                <w:sz w:val="24"/>
                <w:szCs w:val="24"/>
              </w:rPr>
            </w:pPr>
            <w:r w:rsidRPr="0060009C">
              <w:rPr>
                <w:b/>
                <w:color w:val="5B9BD5" w:themeColor="accent1"/>
                <w:spacing w:val="20"/>
                <w:sz w:val="24"/>
                <w:szCs w:val="24"/>
              </w:rPr>
              <w:t>Бинарное голосование</w:t>
            </w:r>
          </w:p>
          <w:p w:rsidR="0060009C" w:rsidRPr="0060009C" w:rsidRDefault="0060009C" w:rsidP="00EC6D8A">
            <w:pPr>
              <w:jc w:val="center"/>
              <w:rPr>
                <w:b/>
                <w:color w:val="5B9BD5" w:themeColor="accent1"/>
                <w:spacing w:val="20"/>
                <w:sz w:val="24"/>
                <w:szCs w:val="24"/>
                <w:lang w:val="en-US"/>
              </w:rPr>
            </w:pPr>
            <w:r>
              <w:rPr>
                <w:b/>
                <w:color w:val="5B9BD5" w:themeColor="accent1"/>
                <w:spacing w:val="20"/>
                <w:sz w:val="24"/>
                <w:szCs w:val="24"/>
                <w:lang w:val="en-US"/>
              </w:rPr>
              <w:t>BR-L1</w:t>
            </w:r>
          </w:p>
          <w:p w:rsidR="00036681" w:rsidRPr="007A7E5C" w:rsidRDefault="00036681" w:rsidP="00EC6D8A">
            <w:pPr>
              <w:jc w:val="center"/>
              <w:rPr>
                <w:color w:val="5B9BD5" w:themeColor="accent1"/>
                <w:spacing w:val="20"/>
                <w:sz w:val="24"/>
                <w:szCs w:val="24"/>
                <w:lang w:val="en-US"/>
              </w:rPr>
            </w:pPr>
          </w:p>
          <w:p w:rsidR="00036681" w:rsidRPr="007A7E5C" w:rsidRDefault="00036681" w:rsidP="00EC6D8A">
            <w:pPr>
              <w:jc w:val="center"/>
              <w:rPr>
                <w:color w:val="5B9BD5" w:themeColor="accent1"/>
                <w:spacing w:val="20"/>
                <w:sz w:val="24"/>
                <w:szCs w:val="24"/>
                <w:lang w:val="en-US"/>
              </w:rPr>
            </w:pPr>
            <w:r>
              <w:rPr>
                <w:noProof/>
                <w:lang w:eastAsia="ru-RU"/>
              </w:rPr>
              <mc:AlternateContent>
                <mc:Choice Requires="wps">
                  <w:drawing>
                    <wp:anchor distT="0" distB="0" distL="114300" distR="114300" simplePos="0" relativeHeight="251678720" behindDoc="0" locked="0" layoutInCell="1" allowOverlap="1" wp14:anchorId="0CF3E062" wp14:editId="02F3D12B">
                      <wp:simplePos x="0" y="0"/>
                      <wp:positionH relativeFrom="column">
                        <wp:posOffset>2584881</wp:posOffset>
                      </wp:positionH>
                      <wp:positionV relativeFrom="paragraph">
                        <wp:posOffset>30607</wp:posOffset>
                      </wp:positionV>
                      <wp:extent cx="1009498" cy="438912"/>
                      <wp:effectExtent l="38100" t="0" r="19685" b="37465"/>
                      <wp:wrapNone/>
                      <wp:docPr id="11" name="Стрелка вниз 11"/>
                      <wp:cNvGraphicFramePr/>
                      <a:graphic xmlns:a="http://schemas.openxmlformats.org/drawingml/2006/main">
                        <a:graphicData uri="http://schemas.microsoft.com/office/word/2010/wordprocessingShape">
                          <wps:wsp>
                            <wps:cNvSpPr/>
                            <wps:spPr>
                              <a:xfrm>
                                <a:off x="0" y="0"/>
                                <a:ext cx="1009498" cy="438912"/>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C3041EC" id="Стрелка вниз 11" o:spid="_x0000_s1026" type="#_x0000_t67" style="position:absolute;margin-left:203.55pt;margin-top:2.4pt;width:79.5pt;height:34.5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" adj="10800" fillcolor="#5b9bd5 [3204]" strokecolor="#1f4d78 [1604]" strokeweight="1pt"/>
                  </w:pict>
                </mc:Fallback>
              </mc:AlternateContent>
            </w:r>
          </w:p>
          <w:p w:rsidR="00036681" w:rsidRPr="007A7E5C" w:rsidRDefault="00036681" w:rsidP="00EC6D8A">
            <w:pPr>
              <w:jc w:val="center"/>
              <w:rPr>
                <w:color w:val="5B9BD5" w:themeColor="accent1"/>
                <w:spacing w:val="20"/>
                <w:sz w:val="24"/>
                <w:szCs w:val="24"/>
                <w:lang w:val="en-US"/>
              </w:rPr>
            </w:pPr>
          </w:p>
          <w:p w:rsidR="00084F57" w:rsidRDefault="00084F57" w:rsidP="00EC6D8A">
            <w:pPr>
              <w:jc w:val="center"/>
              <w:rPr>
                <w:i/>
                <w:color w:val="AEAAAA" w:themeColor="background2" w:themeShade="BF"/>
                <w:spacing w:val="20"/>
                <w:sz w:val="16"/>
                <w:lang w:val="en-US"/>
              </w:rPr>
            </w:pPr>
          </w:p>
          <w:p w:rsidR="00036681" w:rsidRPr="007A7E5C" w:rsidRDefault="00036681" w:rsidP="00036681">
            <w:pPr>
              <w:jc w:val="center"/>
              <w:rPr>
                <w:i/>
                <w:color w:val="7F7F7F" w:themeColor="text1" w:themeTint="80"/>
                <w:spacing w:val="20"/>
                <w:sz w:val="16"/>
                <w:lang w:val="en-US"/>
              </w:rPr>
            </w:pPr>
          </w:p>
          <w:p w:rsidR="00036681" w:rsidRPr="007A7E5C" w:rsidRDefault="00036681" w:rsidP="00036681">
            <w:pPr>
              <w:jc w:val="center"/>
              <w:rPr>
                <w:i/>
                <w:color w:val="7F7F7F" w:themeColor="text1" w:themeTint="80"/>
                <w:spacing w:val="20"/>
                <w:sz w:val="16"/>
                <w:lang w:val="en-US"/>
              </w:rPr>
            </w:pPr>
          </w:p>
          <w:p w:rsidR="00CB244E" w:rsidRPr="0064326E" w:rsidRDefault="00CB244E" w:rsidP="00036681">
            <w:pPr>
              <w:jc w:val="center"/>
              <w:rPr>
                <w:i/>
                <w:color w:val="AEAAAA" w:themeColor="background2" w:themeShade="BF"/>
                <w:spacing w:val="20"/>
                <w:sz w:val="16"/>
                <w:lang w:val="en-US"/>
              </w:rPr>
            </w:pPr>
            <w:r w:rsidRPr="007A7E5C">
              <w:rPr>
                <w:i/>
                <w:color w:val="7F7F7F" w:themeColor="text1" w:themeTint="80"/>
                <w:spacing w:val="20"/>
                <w:sz w:val="16"/>
                <w:lang w:val="en-US"/>
              </w:rPr>
              <w:t>BitReconstructor.original.copy1.txt</w:t>
            </w:r>
          </w:p>
        </w:tc>
      </w:tr>
      <w:tr w:rsidR="00CB244E" w:rsidRPr="0064326E" w:rsidTr="00EC6D8A">
        <w:tc>
          <w:tcPr>
            <w:tcW w:w="9923" w:type="dxa"/>
          </w:tcPr>
          <w:p w:rsidR="00CB244E" w:rsidRDefault="00CB244E" w:rsidP="00EC6D8A">
            <w:pPr>
              <w:jc w:val="center"/>
              <w:rPr>
                <w:rFonts w:ascii="Consolas" w:hAnsi="Consolas" w:cs="Consolas"/>
                <w:b/>
                <w:color w:val="0070C0"/>
                <w:spacing w:val="20"/>
                <w:sz w:val="16"/>
                <w:lang w:val="en-US"/>
              </w:rPr>
            </w:pPr>
          </w:p>
          <w:p w:rsidR="00DD0DC2" w:rsidRPr="00DD0DC2" w:rsidRDefault="00DD0DC2" w:rsidP="0040472E">
            <w:pPr>
              <w:ind w:left="4003"/>
              <w:rPr>
                <w:rFonts w:ascii="Consolas" w:hAnsi="Consolas" w:cs="Consolas"/>
                <w:b/>
                <w:color w:val="0070C0"/>
                <w:spacing w:val="20"/>
                <w:sz w:val="16"/>
                <w:lang w:val="en-US"/>
              </w:rPr>
            </w:pPr>
            <w:r w:rsidRPr="00DD0DC2">
              <w:rPr>
                <w:rFonts w:ascii="Consolas" w:hAnsi="Consolas" w:cs="Consolas"/>
                <w:b/>
                <w:color w:val="0070C0"/>
                <w:spacing w:val="20"/>
                <w:sz w:val="16"/>
                <w:lang w:val="en-US"/>
              </w:rPr>
              <w:t>TEST FILE BEGIN</w:t>
            </w:r>
          </w:p>
          <w:p w:rsidR="00DD0DC2" w:rsidRPr="00DD0DC2" w:rsidRDefault="00DD0DC2" w:rsidP="0040472E">
            <w:pPr>
              <w:ind w:left="4003"/>
              <w:rPr>
                <w:rFonts w:ascii="Consolas" w:hAnsi="Consolas" w:cs="Consolas"/>
                <w:b/>
                <w:color w:val="0070C0"/>
                <w:spacing w:val="20"/>
                <w:sz w:val="16"/>
                <w:lang w:val="en-US"/>
              </w:rPr>
            </w:pPr>
            <w:r w:rsidRPr="00DD0DC2">
              <w:rPr>
                <w:rFonts w:ascii="Consolas" w:hAnsi="Consolas" w:cs="Consolas"/>
                <w:b/>
                <w:color w:val="0070C0"/>
                <w:spacing w:val="20"/>
                <w:sz w:val="16"/>
                <w:lang w:val="en-US"/>
              </w:rPr>
              <w:t>111111111111111</w:t>
            </w:r>
          </w:p>
          <w:p w:rsidR="00DD0DC2" w:rsidRPr="00DD0DC2" w:rsidRDefault="00DD0DC2" w:rsidP="0040472E">
            <w:pPr>
              <w:ind w:left="4003"/>
              <w:rPr>
                <w:rFonts w:ascii="Consolas" w:hAnsi="Consolas" w:cs="Consolas"/>
                <w:b/>
                <w:color w:val="0070C0"/>
                <w:spacing w:val="20"/>
                <w:sz w:val="16"/>
                <w:lang w:val="en-US"/>
              </w:rPr>
            </w:pPr>
            <w:r w:rsidRPr="00DD0DC2">
              <w:rPr>
                <w:rFonts w:ascii="Consolas" w:hAnsi="Consolas" w:cs="Consolas"/>
                <w:b/>
                <w:color w:val="0070C0"/>
                <w:spacing w:val="20"/>
                <w:sz w:val="16"/>
                <w:lang w:val="en-US"/>
              </w:rPr>
              <w:t>222222222222222</w:t>
            </w:r>
          </w:p>
          <w:p w:rsidR="00DD0DC2" w:rsidRPr="00DD0DC2" w:rsidRDefault="00DD0DC2" w:rsidP="0040472E">
            <w:pPr>
              <w:ind w:left="4003"/>
              <w:rPr>
                <w:rFonts w:ascii="Consolas" w:hAnsi="Consolas" w:cs="Consolas"/>
                <w:b/>
                <w:color w:val="0070C0"/>
                <w:spacing w:val="20"/>
                <w:sz w:val="16"/>
                <w:lang w:val="en-US"/>
              </w:rPr>
            </w:pPr>
            <w:r w:rsidRPr="00DD0DC2">
              <w:rPr>
                <w:rFonts w:ascii="Consolas" w:hAnsi="Consolas" w:cs="Consolas"/>
                <w:b/>
                <w:color w:val="0070C0"/>
                <w:spacing w:val="20"/>
                <w:sz w:val="16"/>
                <w:lang w:val="en-US"/>
              </w:rPr>
              <w:t>333333333333333</w:t>
            </w:r>
          </w:p>
          <w:p w:rsidR="00DD0DC2" w:rsidRPr="00DD0DC2" w:rsidRDefault="00DD0DC2" w:rsidP="0040472E">
            <w:pPr>
              <w:ind w:left="4003"/>
              <w:rPr>
                <w:rFonts w:ascii="Consolas" w:hAnsi="Consolas" w:cs="Consolas"/>
                <w:b/>
                <w:color w:val="0070C0"/>
                <w:spacing w:val="20"/>
                <w:sz w:val="16"/>
                <w:lang w:val="en-US"/>
              </w:rPr>
            </w:pPr>
            <w:r w:rsidRPr="00DD0DC2">
              <w:rPr>
                <w:rFonts w:ascii="Consolas" w:hAnsi="Consolas" w:cs="Consolas"/>
                <w:b/>
                <w:color w:val="0070C0"/>
                <w:spacing w:val="20"/>
                <w:sz w:val="16"/>
                <w:lang w:val="en-US"/>
              </w:rPr>
              <w:t>444444444444444</w:t>
            </w:r>
          </w:p>
          <w:p w:rsidR="00DD0DC2" w:rsidRPr="00DD0DC2" w:rsidRDefault="00DD0DC2" w:rsidP="0040472E">
            <w:pPr>
              <w:ind w:left="4003"/>
              <w:rPr>
                <w:rFonts w:ascii="Consolas" w:hAnsi="Consolas" w:cs="Consolas"/>
                <w:b/>
                <w:color w:val="0070C0"/>
                <w:spacing w:val="20"/>
                <w:sz w:val="16"/>
                <w:lang w:val="en-US"/>
              </w:rPr>
            </w:pPr>
            <w:r w:rsidRPr="00DD0DC2">
              <w:rPr>
                <w:rFonts w:ascii="Consolas" w:hAnsi="Consolas" w:cs="Consolas"/>
                <w:b/>
                <w:color w:val="0070C0"/>
                <w:spacing w:val="20"/>
                <w:sz w:val="16"/>
                <w:lang w:val="en-US"/>
              </w:rPr>
              <w:t>555555555555555</w:t>
            </w:r>
          </w:p>
          <w:p w:rsidR="00CB244E" w:rsidRPr="0064326E" w:rsidRDefault="00DD0DC2" w:rsidP="0040472E">
            <w:pPr>
              <w:ind w:left="4003"/>
              <w:rPr>
                <w:rFonts w:ascii="Consolas" w:hAnsi="Consolas" w:cs="Consolas"/>
                <w:b/>
                <w:color w:val="0070C0"/>
                <w:spacing w:val="20"/>
                <w:sz w:val="16"/>
                <w:lang w:val="en-US"/>
              </w:rPr>
            </w:pPr>
            <w:r w:rsidRPr="00DD0DC2">
              <w:rPr>
                <w:rFonts w:ascii="Consolas" w:hAnsi="Consolas" w:cs="Consolas"/>
                <w:b/>
                <w:color w:val="0070C0"/>
                <w:spacing w:val="20"/>
                <w:sz w:val="16"/>
                <w:lang w:val="en-US"/>
              </w:rPr>
              <w:t>TEST FILE END</w:t>
            </w:r>
          </w:p>
        </w:tc>
      </w:tr>
    </w:tbl>
    <w:p w:rsidR="0026470B" w:rsidRDefault="0026470B" w:rsidP="0026470B">
      <w:pPr>
        <w:spacing w:after="0" w:line="240" w:lineRule="auto"/>
        <w:jc w:val="center"/>
      </w:pPr>
    </w:p>
    <w:p w:rsidR="0026470B" w:rsidRPr="0026470B" w:rsidRDefault="00725C10" w:rsidP="0026470B">
      <w:pPr>
        <w:spacing w:after="0" w:line="240" w:lineRule="auto"/>
        <w:jc w:val="center"/>
        <w:rPr>
          <w:sz w:val="20"/>
        </w:rPr>
      </w:pPr>
      <w:r>
        <w:rPr>
          <w:sz w:val="20"/>
        </w:rPr>
        <w:t>Рисунок 2</w:t>
      </w:r>
      <w:r w:rsidR="0026470B" w:rsidRPr="0026470B">
        <w:rPr>
          <w:sz w:val="20"/>
        </w:rPr>
        <w:t xml:space="preserve"> – Пример работы схемы бинарного голосования (5 потоков)</w:t>
      </w:r>
    </w:p>
    <w:p w:rsidR="001325FB" w:rsidRDefault="001325FB" w:rsidP="001325FB">
      <w:pPr>
        <w:spacing w:after="0" w:line="240" w:lineRule="auto"/>
        <w:rPr>
          <w:b/>
          <w:i/>
          <w:color w:val="70AD47" w:themeColor="accent6"/>
          <w:spacing w:val="20"/>
          <w:sz w:val="28"/>
        </w:rPr>
      </w:pPr>
    </w:p>
    <w:p w:rsidR="001E1651" w:rsidRDefault="001E1651" w:rsidP="001325FB">
      <w:pPr>
        <w:spacing w:after="0" w:line="240" w:lineRule="auto"/>
        <w:rPr>
          <w:b/>
          <w:i/>
          <w:color w:val="70AD47" w:themeColor="accent6"/>
          <w:spacing w:val="20"/>
          <w:sz w:val="28"/>
        </w:rPr>
      </w:pPr>
    </w:p>
    <w:p w:rsidR="001325FB" w:rsidRDefault="001325FB" w:rsidP="001325FB">
      <w:pPr>
        <w:spacing w:after="0" w:line="240" w:lineRule="auto"/>
        <w:rPr>
          <w:b/>
          <w:i/>
          <w:color w:val="70AD47" w:themeColor="accent6"/>
          <w:spacing w:val="20"/>
          <w:sz w:val="28"/>
        </w:rPr>
      </w:pPr>
      <w:r w:rsidRPr="005F6DAA">
        <w:rPr>
          <w:b/>
          <w:i/>
          <w:color w:val="70AD47" w:themeColor="accent6"/>
          <w:spacing w:val="20"/>
          <w:sz w:val="28"/>
        </w:rPr>
        <w:t>Тест на простом примере</w:t>
      </w:r>
      <w:r>
        <w:rPr>
          <w:b/>
          <w:i/>
          <w:color w:val="70AD47" w:themeColor="accent6"/>
          <w:spacing w:val="20"/>
          <w:sz w:val="28"/>
        </w:rPr>
        <w:t xml:space="preserve"> (часть </w:t>
      </w:r>
      <w:r>
        <w:rPr>
          <w:b/>
          <w:i/>
          <w:color w:val="70AD47" w:themeColor="accent6"/>
          <w:spacing w:val="20"/>
          <w:sz w:val="28"/>
          <w:lang w:val="en-US"/>
        </w:rPr>
        <w:t>I</w:t>
      </w:r>
      <w:r>
        <w:rPr>
          <w:b/>
          <w:i/>
          <w:color w:val="70AD47" w:themeColor="accent6"/>
          <w:spacing w:val="20"/>
          <w:sz w:val="28"/>
          <w:lang w:val="en-US"/>
        </w:rPr>
        <w:t>I</w:t>
      </w:r>
      <w:r>
        <w:rPr>
          <w:b/>
          <w:i/>
          <w:color w:val="70AD47" w:themeColor="accent6"/>
          <w:spacing w:val="20"/>
          <w:sz w:val="28"/>
        </w:rPr>
        <w:t>)</w:t>
      </w:r>
    </w:p>
    <w:p w:rsidR="0055791D" w:rsidRPr="00EC39D0" w:rsidRDefault="001325FB" w:rsidP="00EC39D0">
      <w:pPr>
        <w:spacing w:after="0" w:line="240" w:lineRule="auto"/>
      </w:pPr>
      <w:r w:rsidRPr="00EC39D0">
        <w:t xml:space="preserve"> </w:t>
      </w:r>
    </w:p>
    <w:p w:rsidR="00DC6DF8" w:rsidRDefault="00E7680C" w:rsidP="00DC6DF8">
      <w:pPr>
        <w:spacing w:after="0" w:line="240" w:lineRule="auto"/>
        <w:ind w:firstLine="708"/>
        <w:jc w:val="both"/>
      </w:pPr>
      <w:r>
        <w:t>Запустите приложение «</w:t>
      </w:r>
      <w:r w:rsidRPr="00E7680C">
        <w:t>BitReconstructor.BinVote.GUI.exe</w:t>
      </w:r>
      <w:r>
        <w:t xml:space="preserve">» и последовательно укажите путь к каждому из файлов-кандидатов, активируя выбор файла нажатием на экранную </w:t>
      </w:r>
      <w:proofErr w:type="gramStart"/>
      <w:r>
        <w:t xml:space="preserve">кнопку </w:t>
      </w:r>
      <w:r w:rsidRPr="00E7680C">
        <w:rPr>
          <w:highlight w:val="lightGray"/>
        </w:rPr>
        <w:t>&gt;</w:t>
      </w:r>
      <w:proofErr w:type="gramEnd"/>
      <w:r w:rsidRPr="00E7680C">
        <w:rPr>
          <w:highlight w:val="lightGray"/>
        </w:rPr>
        <w:t>&gt;</w:t>
      </w:r>
      <w:r w:rsidRPr="00E7680C">
        <w:t>.</w:t>
      </w:r>
      <w:r w:rsidR="00DC6DF8" w:rsidRPr="00DC6DF8">
        <w:t xml:space="preserve"> </w:t>
      </w:r>
      <w:r w:rsidR="00DC6DF8">
        <w:t>После выбора каждого из файлов, фон текстового поля указывает на результат предстартового теста. Если поле имеет красный фон, файл не существует, желтый фон указывает на доступность файла, но пока не подтвержденную алгоритмом проверки возможность включения в обработку, зеленый фон сообщает о возможности корректного включения указанного файла в процесс.</w:t>
      </w:r>
    </w:p>
    <w:p w:rsidR="00C16481" w:rsidRDefault="00C16481" w:rsidP="00DC6DF8">
      <w:pPr>
        <w:spacing w:after="0" w:line="240" w:lineRule="auto"/>
        <w:ind w:firstLine="708"/>
        <w:jc w:val="both"/>
      </w:pPr>
      <w:r>
        <w:t>После того, как предстартовый тест набрал минимально-возможное количество файлов, становится активной экранная кнопка «</w:t>
      </w:r>
      <w:r>
        <w:rPr>
          <w:lang w:val="en-US"/>
        </w:rPr>
        <w:t>Go</w:t>
      </w:r>
      <w:r w:rsidRPr="00C16481">
        <w:t xml:space="preserve"> / </w:t>
      </w:r>
      <w:r>
        <w:t>Старт».</w:t>
      </w:r>
      <w:r w:rsidR="0026470B">
        <w:t xml:space="preserve"> Если не указать имя выходного файла, оно будет сформировано автоматически, по имени первого входного потока, к которому будет добавлен префикс «</w:t>
      </w:r>
      <w:r w:rsidR="0026470B" w:rsidRPr="0026470B">
        <w:t>BitReconstructor.</w:t>
      </w:r>
      <w:r w:rsidR="0026470B">
        <w:t>».</w:t>
      </w:r>
    </w:p>
    <w:p w:rsidR="0026470B" w:rsidRDefault="0026470B" w:rsidP="00DC6DF8">
      <w:pPr>
        <w:spacing w:after="0" w:line="240" w:lineRule="auto"/>
        <w:ind w:firstLine="708"/>
        <w:jc w:val="both"/>
      </w:pPr>
    </w:p>
    <w:p w:rsidR="0026470B" w:rsidRDefault="0026470B" w:rsidP="0026470B">
      <w:pPr>
        <w:spacing w:after="0" w:line="240" w:lineRule="auto"/>
        <w:jc w:val="both"/>
      </w:pPr>
      <w:r>
        <w:rPr>
          <w:noProof/>
          <w:lang w:eastAsia="ru-RU"/>
        </w:rPr>
        <w:drawing>
          <wp:inline distT="0" distB="0" distL="0" distR="0" wp14:anchorId="509B9BF6" wp14:editId="0A311B3B">
            <wp:extent cx="6300470" cy="4145280"/>
            <wp:effectExtent l="0" t="0" r="5080"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300470" cy="4145280"/>
                    </a:xfrm>
                    <a:prstGeom prst="rect">
                      <a:avLst/>
                    </a:prstGeom>
                  </pic:spPr>
                </pic:pic>
              </a:graphicData>
            </a:graphic>
          </wp:inline>
        </w:drawing>
      </w:r>
    </w:p>
    <w:p w:rsidR="00DC6DF8" w:rsidRPr="001C2D75" w:rsidRDefault="00DC6DF8" w:rsidP="001C2D75">
      <w:pPr>
        <w:spacing w:after="0" w:line="240" w:lineRule="auto"/>
        <w:jc w:val="center"/>
        <w:rPr>
          <w:sz w:val="12"/>
        </w:rPr>
      </w:pPr>
    </w:p>
    <w:p w:rsidR="003C7E63" w:rsidRPr="0026470B" w:rsidRDefault="00725C10" w:rsidP="003C7E63">
      <w:pPr>
        <w:spacing w:after="0" w:line="240" w:lineRule="auto"/>
        <w:jc w:val="center"/>
        <w:rPr>
          <w:sz w:val="20"/>
        </w:rPr>
      </w:pPr>
      <w:r>
        <w:rPr>
          <w:sz w:val="20"/>
        </w:rPr>
        <w:t>Рисунок 3</w:t>
      </w:r>
      <w:r w:rsidR="003C7E63" w:rsidRPr="0026470B">
        <w:rPr>
          <w:sz w:val="20"/>
        </w:rPr>
        <w:t xml:space="preserve"> – Пример </w:t>
      </w:r>
      <w:r w:rsidR="003C7E63">
        <w:rPr>
          <w:sz w:val="20"/>
        </w:rPr>
        <w:t xml:space="preserve">запуска </w:t>
      </w:r>
      <w:r w:rsidR="003C7E63" w:rsidRPr="0026470B">
        <w:rPr>
          <w:sz w:val="20"/>
        </w:rPr>
        <w:t xml:space="preserve">схемы бинарного голосования </w:t>
      </w:r>
      <w:r w:rsidR="003C7E63">
        <w:rPr>
          <w:sz w:val="20"/>
        </w:rPr>
        <w:t xml:space="preserve">в </w:t>
      </w:r>
      <w:r w:rsidR="00A1355F">
        <w:rPr>
          <w:sz w:val="20"/>
          <w:lang w:val="en-US"/>
        </w:rPr>
        <w:t>GUI</w:t>
      </w:r>
      <w:r w:rsidR="00A1355F" w:rsidRPr="00A1355F">
        <w:rPr>
          <w:sz w:val="20"/>
        </w:rPr>
        <w:t>-</w:t>
      </w:r>
      <w:r w:rsidR="003C7E63">
        <w:rPr>
          <w:sz w:val="20"/>
        </w:rPr>
        <w:t>приложении</w:t>
      </w:r>
    </w:p>
    <w:p w:rsidR="00DC6DF8" w:rsidRDefault="00DC6DF8" w:rsidP="00CB244E">
      <w:pPr>
        <w:spacing w:after="0" w:line="240" w:lineRule="auto"/>
        <w:jc w:val="both"/>
      </w:pPr>
    </w:p>
    <w:p w:rsidR="00D43FBC" w:rsidRPr="00A1355F" w:rsidRDefault="00D43FBC" w:rsidP="00CB244E">
      <w:pPr>
        <w:spacing w:after="0" w:line="240" w:lineRule="auto"/>
        <w:jc w:val="both"/>
      </w:pPr>
    </w:p>
    <w:p w:rsidR="003C2EF8" w:rsidRDefault="003C2EF8" w:rsidP="003C2EF8">
      <w:pPr>
        <w:spacing w:after="0" w:line="240" w:lineRule="auto"/>
        <w:jc w:val="center"/>
        <w:rPr>
          <w:b/>
          <w:lang w:val="en-US"/>
        </w:rPr>
      </w:pPr>
      <w:r>
        <w:rPr>
          <w:b/>
          <w:noProof/>
          <w:lang w:eastAsia="ru-RU"/>
        </w:rPr>
        <w:drawing>
          <wp:inline distT="0" distB="0" distL="0" distR="0">
            <wp:extent cx="5900400" cy="2192400"/>
            <wp:effectExtent l="0" t="0" r="571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00400" cy="2192400"/>
                    </a:xfrm>
                    <a:prstGeom prst="rect">
                      <a:avLst/>
                    </a:prstGeom>
                    <a:noFill/>
                    <a:ln>
                      <a:noFill/>
                    </a:ln>
                  </pic:spPr>
                </pic:pic>
              </a:graphicData>
            </a:graphic>
          </wp:inline>
        </w:drawing>
      </w:r>
    </w:p>
    <w:p w:rsidR="003C2EF8" w:rsidRPr="001C2D75" w:rsidRDefault="003C2EF8" w:rsidP="003C2EF8">
      <w:pPr>
        <w:spacing w:after="0" w:line="240" w:lineRule="auto"/>
        <w:jc w:val="center"/>
        <w:rPr>
          <w:b/>
          <w:sz w:val="12"/>
          <w:lang w:val="en-US"/>
        </w:rPr>
      </w:pPr>
    </w:p>
    <w:p w:rsidR="003C2EF8" w:rsidRDefault="00725C10" w:rsidP="003C2EF8">
      <w:pPr>
        <w:spacing w:after="0" w:line="240" w:lineRule="auto"/>
        <w:jc w:val="center"/>
        <w:rPr>
          <w:sz w:val="20"/>
        </w:rPr>
      </w:pPr>
      <w:r>
        <w:rPr>
          <w:sz w:val="20"/>
        </w:rPr>
        <w:t>Рисунок 4</w:t>
      </w:r>
      <w:r w:rsidR="003C2EF8" w:rsidRPr="0026470B">
        <w:rPr>
          <w:sz w:val="20"/>
        </w:rPr>
        <w:t xml:space="preserve"> – </w:t>
      </w:r>
      <w:r w:rsidR="003C2EF8">
        <w:rPr>
          <w:sz w:val="20"/>
        </w:rPr>
        <w:t>Проверка результатов бинарного голосования</w:t>
      </w:r>
      <w:r w:rsidR="00952B62">
        <w:rPr>
          <w:sz w:val="20"/>
        </w:rPr>
        <w:t xml:space="preserve"> (</w:t>
      </w:r>
      <w:r w:rsidR="00952B62">
        <w:rPr>
          <w:sz w:val="20"/>
          <w:lang w:val="en-US"/>
        </w:rPr>
        <w:t>GUI</w:t>
      </w:r>
      <w:r w:rsidR="00952B62">
        <w:rPr>
          <w:sz w:val="20"/>
        </w:rPr>
        <w:t>)</w:t>
      </w:r>
    </w:p>
    <w:p w:rsidR="0042242C" w:rsidRDefault="0042242C" w:rsidP="0042242C">
      <w:pPr>
        <w:spacing w:after="0" w:line="240" w:lineRule="auto"/>
        <w:rPr>
          <w:b/>
          <w:i/>
          <w:color w:val="70AD47" w:themeColor="accent6"/>
          <w:spacing w:val="20"/>
          <w:sz w:val="28"/>
        </w:rPr>
      </w:pPr>
    </w:p>
    <w:p w:rsidR="0042242C" w:rsidRDefault="0042242C" w:rsidP="0042242C">
      <w:pPr>
        <w:spacing w:after="0" w:line="240" w:lineRule="auto"/>
        <w:rPr>
          <w:b/>
          <w:i/>
          <w:color w:val="70AD47" w:themeColor="accent6"/>
          <w:spacing w:val="20"/>
          <w:sz w:val="28"/>
        </w:rPr>
      </w:pPr>
      <w:r w:rsidRPr="005F6DAA">
        <w:rPr>
          <w:b/>
          <w:i/>
          <w:color w:val="70AD47" w:themeColor="accent6"/>
          <w:spacing w:val="20"/>
          <w:sz w:val="28"/>
        </w:rPr>
        <w:t>Тест на простом примере</w:t>
      </w:r>
      <w:r>
        <w:rPr>
          <w:b/>
          <w:i/>
          <w:color w:val="70AD47" w:themeColor="accent6"/>
          <w:spacing w:val="20"/>
          <w:sz w:val="28"/>
        </w:rPr>
        <w:t xml:space="preserve"> (часть </w:t>
      </w:r>
      <w:r>
        <w:rPr>
          <w:b/>
          <w:i/>
          <w:color w:val="70AD47" w:themeColor="accent6"/>
          <w:spacing w:val="20"/>
          <w:sz w:val="28"/>
          <w:lang w:val="en-US"/>
        </w:rPr>
        <w:t>I</w:t>
      </w:r>
      <w:r>
        <w:rPr>
          <w:b/>
          <w:i/>
          <w:color w:val="70AD47" w:themeColor="accent6"/>
          <w:spacing w:val="20"/>
          <w:sz w:val="28"/>
          <w:lang w:val="en-US"/>
        </w:rPr>
        <w:t>I</w:t>
      </w:r>
      <w:r>
        <w:rPr>
          <w:b/>
          <w:i/>
          <w:color w:val="70AD47" w:themeColor="accent6"/>
          <w:spacing w:val="20"/>
          <w:sz w:val="28"/>
          <w:lang w:val="en-US"/>
        </w:rPr>
        <w:t>I</w:t>
      </w:r>
      <w:r>
        <w:rPr>
          <w:b/>
          <w:i/>
          <w:color w:val="70AD47" w:themeColor="accent6"/>
          <w:spacing w:val="20"/>
          <w:sz w:val="28"/>
        </w:rPr>
        <w:t>)</w:t>
      </w:r>
    </w:p>
    <w:p w:rsidR="0042242C" w:rsidRDefault="0042242C" w:rsidP="003C2EF8">
      <w:pPr>
        <w:spacing w:after="0" w:line="240" w:lineRule="auto"/>
        <w:jc w:val="center"/>
        <w:rPr>
          <w:sz w:val="20"/>
        </w:rPr>
      </w:pPr>
    </w:p>
    <w:p w:rsidR="003C2EF8" w:rsidRPr="0026470B" w:rsidRDefault="003C2EF8" w:rsidP="003C2EF8">
      <w:pPr>
        <w:spacing w:after="0" w:line="240" w:lineRule="auto"/>
        <w:jc w:val="center"/>
        <w:rPr>
          <w:sz w:val="20"/>
        </w:rPr>
      </w:pPr>
    </w:p>
    <w:p w:rsidR="003C2EF8" w:rsidRDefault="003C2EF8" w:rsidP="000273E2">
      <w:pPr>
        <w:spacing w:after="0" w:line="240" w:lineRule="auto"/>
        <w:ind w:firstLine="708"/>
        <w:jc w:val="both"/>
      </w:pPr>
      <w:r>
        <w:t>Осуществим теперь аналогичный процесс через консольное приложение. Запустим файловый менеджер «</w:t>
      </w:r>
      <w:r>
        <w:rPr>
          <w:lang w:val="en-US"/>
        </w:rPr>
        <w:t>Far</w:t>
      </w:r>
      <w:r>
        <w:t>», скопируем исполняемые файлы консольного приложения в рабочую директорию</w:t>
      </w:r>
      <w:r w:rsidRPr="003C2EF8">
        <w:t xml:space="preserve"> </w:t>
      </w:r>
      <w:r>
        <w:t>и сформируем командную строку:</w:t>
      </w:r>
    </w:p>
    <w:p w:rsidR="003C2EF8" w:rsidRPr="003C2EF8" w:rsidRDefault="003C2EF8" w:rsidP="003C2EF8">
      <w:pPr>
        <w:spacing w:after="0" w:line="240" w:lineRule="auto"/>
        <w:rPr>
          <w:rFonts w:ascii="Consolas" w:hAnsi="Consolas" w:cs="Consolas"/>
          <w:sz w:val="20"/>
        </w:rPr>
      </w:pPr>
    </w:p>
    <w:p w:rsidR="003C2EF8" w:rsidRDefault="003C2EF8" w:rsidP="003C2EF8">
      <w:pPr>
        <w:spacing w:after="0" w:line="240" w:lineRule="auto"/>
        <w:rPr>
          <w:rFonts w:ascii="Consolas" w:hAnsi="Consolas" w:cs="Consolas"/>
          <w:sz w:val="20"/>
          <w:lang w:val="en-US"/>
        </w:rPr>
      </w:pPr>
      <w:r w:rsidRPr="0042242C">
        <w:rPr>
          <w:rFonts w:ascii="Consolas" w:hAnsi="Consolas" w:cs="Consolas"/>
          <w:sz w:val="20"/>
          <w:highlight w:val="lightGray"/>
          <w:lang w:val="en-US"/>
        </w:rPr>
        <w:t>«BitReconstructor.BinVote.Console.exe original.copy1.txt original.copy2.txt original.copy3.txt original.copy4.txt original.copy5.txt OUT.txt»</w:t>
      </w:r>
    </w:p>
    <w:p w:rsidR="0042242C" w:rsidRDefault="0042242C" w:rsidP="003C2EF8">
      <w:pPr>
        <w:spacing w:after="0" w:line="240" w:lineRule="auto"/>
        <w:rPr>
          <w:rFonts w:ascii="Consolas" w:hAnsi="Consolas" w:cs="Consolas"/>
          <w:sz w:val="20"/>
          <w:lang w:val="en-US"/>
        </w:rPr>
      </w:pPr>
    </w:p>
    <w:p w:rsidR="0042242C" w:rsidRDefault="0042242C" w:rsidP="003C2EF8">
      <w:pPr>
        <w:spacing w:after="0" w:line="240" w:lineRule="auto"/>
        <w:rPr>
          <w:rFonts w:ascii="Consolas" w:hAnsi="Consolas" w:cs="Consolas"/>
          <w:sz w:val="20"/>
          <w:lang w:val="en-US"/>
        </w:rPr>
      </w:pPr>
    </w:p>
    <w:p w:rsidR="003C2EF8" w:rsidRDefault="003C2EF8" w:rsidP="003C2EF8">
      <w:pPr>
        <w:spacing w:after="0" w:line="240" w:lineRule="auto"/>
        <w:rPr>
          <w:rFonts w:ascii="Consolas" w:hAnsi="Consolas" w:cs="Consolas"/>
          <w:sz w:val="20"/>
          <w:lang w:val="en-US"/>
        </w:rPr>
      </w:pPr>
    </w:p>
    <w:p w:rsidR="003C2EF8" w:rsidRDefault="00BC6746" w:rsidP="00BC6746">
      <w:pPr>
        <w:spacing w:after="0" w:line="240" w:lineRule="auto"/>
        <w:jc w:val="center"/>
        <w:rPr>
          <w:rFonts w:ascii="Consolas" w:hAnsi="Consolas" w:cs="Consolas"/>
          <w:sz w:val="20"/>
          <w:lang w:val="en-US"/>
        </w:rPr>
      </w:pPr>
      <w:r>
        <w:rPr>
          <w:rFonts w:ascii="Consolas" w:hAnsi="Consolas" w:cs="Consolas"/>
          <w:noProof/>
          <w:sz w:val="20"/>
          <w:lang w:eastAsia="ru-RU"/>
        </w:rPr>
        <w:drawing>
          <wp:inline distT="0" distB="0" distL="0" distR="0">
            <wp:extent cx="2314800" cy="37224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14800" cy="3722400"/>
                    </a:xfrm>
                    <a:prstGeom prst="rect">
                      <a:avLst/>
                    </a:prstGeom>
                    <a:noFill/>
                    <a:ln>
                      <a:noFill/>
                    </a:ln>
                  </pic:spPr>
                </pic:pic>
              </a:graphicData>
            </a:graphic>
          </wp:inline>
        </w:drawing>
      </w:r>
    </w:p>
    <w:p w:rsidR="003C2EF8" w:rsidRPr="001C2D75" w:rsidRDefault="003C2EF8" w:rsidP="001C2D75">
      <w:pPr>
        <w:spacing w:after="0" w:line="240" w:lineRule="auto"/>
        <w:jc w:val="center"/>
        <w:rPr>
          <w:rFonts w:ascii="Consolas" w:hAnsi="Consolas" w:cs="Consolas"/>
          <w:sz w:val="12"/>
          <w:lang w:val="en-US"/>
        </w:rPr>
      </w:pPr>
    </w:p>
    <w:p w:rsidR="00A1355F" w:rsidRDefault="00725C10" w:rsidP="00A1355F">
      <w:pPr>
        <w:spacing w:after="0" w:line="240" w:lineRule="auto"/>
        <w:jc w:val="center"/>
        <w:rPr>
          <w:sz w:val="20"/>
        </w:rPr>
      </w:pPr>
      <w:r>
        <w:rPr>
          <w:sz w:val="20"/>
        </w:rPr>
        <w:t>Рисунок 5</w:t>
      </w:r>
      <w:r w:rsidR="00A1355F">
        <w:rPr>
          <w:sz w:val="20"/>
        </w:rPr>
        <w:t xml:space="preserve"> – </w:t>
      </w:r>
      <w:r w:rsidR="00A1355F" w:rsidRPr="0026470B">
        <w:rPr>
          <w:sz w:val="20"/>
        </w:rPr>
        <w:t xml:space="preserve">Пример </w:t>
      </w:r>
      <w:r w:rsidR="00A1355F">
        <w:rPr>
          <w:sz w:val="20"/>
        </w:rPr>
        <w:t xml:space="preserve">запуска </w:t>
      </w:r>
      <w:r w:rsidR="00A1355F" w:rsidRPr="0026470B">
        <w:rPr>
          <w:sz w:val="20"/>
        </w:rPr>
        <w:t xml:space="preserve">схемы бинарного голосования </w:t>
      </w:r>
      <w:r w:rsidR="00A1355F">
        <w:rPr>
          <w:sz w:val="20"/>
        </w:rPr>
        <w:t xml:space="preserve">в </w:t>
      </w:r>
      <w:r w:rsidR="00A1355F" w:rsidRPr="00A1355F">
        <w:rPr>
          <w:sz w:val="20"/>
        </w:rPr>
        <w:t xml:space="preserve">консольном </w:t>
      </w:r>
      <w:r w:rsidR="00A1355F">
        <w:rPr>
          <w:sz w:val="20"/>
        </w:rPr>
        <w:t>п</w:t>
      </w:r>
      <w:r w:rsidR="00A1355F">
        <w:rPr>
          <w:sz w:val="20"/>
        </w:rPr>
        <w:t>риложении</w:t>
      </w:r>
    </w:p>
    <w:p w:rsidR="00A1355F" w:rsidRPr="0026470B" w:rsidRDefault="00A1355F" w:rsidP="00A1355F">
      <w:pPr>
        <w:spacing w:after="0" w:line="240" w:lineRule="auto"/>
        <w:jc w:val="center"/>
        <w:rPr>
          <w:sz w:val="20"/>
        </w:rPr>
      </w:pPr>
    </w:p>
    <w:p w:rsidR="003C2EF8" w:rsidRDefault="003C2EF8" w:rsidP="003C2EF8">
      <w:pPr>
        <w:spacing w:after="0" w:line="240" w:lineRule="auto"/>
        <w:rPr>
          <w:rFonts w:ascii="Consolas" w:hAnsi="Consolas" w:cs="Consolas"/>
          <w:b/>
          <w:sz w:val="20"/>
        </w:rPr>
      </w:pPr>
    </w:p>
    <w:p w:rsidR="00952B62" w:rsidRDefault="00952B62" w:rsidP="003C2EF8">
      <w:pPr>
        <w:spacing w:after="0" w:line="240" w:lineRule="auto"/>
        <w:rPr>
          <w:rFonts w:ascii="Consolas" w:hAnsi="Consolas" w:cs="Consolas"/>
          <w:b/>
          <w:sz w:val="20"/>
        </w:rPr>
      </w:pPr>
    </w:p>
    <w:p w:rsidR="00952B62" w:rsidRDefault="00952B62" w:rsidP="00952B62">
      <w:pPr>
        <w:spacing w:after="0" w:line="240" w:lineRule="auto"/>
        <w:jc w:val="center"/>
        <w:rPr>
          <w:rFonts w:ascii="Consolas" w:hAnsi="Consolas" w:cs="Consolas"/>
          <w:sz w:val="20"/>
        </w:rPr>
      </w:pPr>
      <w:r>
        <w:rPr>
          <w:rFonts w:ascii="Consolas" w:hAnsi="Consolas" w:cs="Consolas"/>
          <w:noProof/>
          <w:sz w:val="20"/>
          <w:lang w:eastAsia="ru-RU"/>
        </w:rPr>
        <w:drawing>
          <wp:inline distT="0" distB="0" distL="0" distR="0">
            <wp:extent cx="5245200" cy="21780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45200" cy="2178000"/>
                    </a:xfrm>
                    <a:prstGeom prst="rect">
                      <a:avLst/>
                    </a:prstGeom>
                    <a:noFill/>
                    <a:ln>
                      <a:noFill/>
                    </a:ln>
                  </pic:spPr>
                </pic:pic>
              </a:graphicData>
            </a:graphic>
          </wp:inline>
        </w:drawing>
      </w:r>
    </w:p>
    <w:p w:rsidR="00952B62" w:rsidRPr="001C2D75" w:rsidRDefault="00952B62" w:rsidP="00952B62">
      <w:pPr>
        <w:spacing w:after="0" w:line="240" w:lineRule="auto"/>
        <w:jc w:val="center"/>
        <w:rPr>
          <w:sz w:val="12"/>
        </w:rPr>
      </w:pPr>
    </w:p>
    <w:p w:rsidR="00952B62" w:rsidRPr="00952B62" w:rsidRDefault="00725C10" w:rsidP="00952B62">
      <w:pPr>
        <w:spacing w:after="0" w:line="240" w:lineRule="auto"/>
        <w:jc w:val="center"/>
        <w:rPr>
          <w:sz w:val="20"/>
        </w:rPr>
      </w:pPr>
      <w:r>
        <w:rPr>
          <w:sz w:val="20"/>
        </w:rPr>
        <w:t>Рисунок 6</w:t>
      </w:r>
      <w:r w:rsidR="00952B62" w:rsidRPr="0026470B">
        <w:rPr>
          <w:sz w:val="20"/>
        </w:rPr>
        <w:t xml:space="preserve"> – </w:t>
      </w:r>
      <w:r w:rsidR="00952B62">
        <w:rPr>
          <w:sz w:val="20"/>
        </w:rPr>
        <w:t>Проверка результатов бинарного голосования</w:t>
      </w:r>
      <w:r w:rsidR="00952B62" w:rsidRPr="00952B62">
        <w:rPr>
          <w:sz w:val="20"/>
        </w:rPr>
        <w:t xml:space="preserve"> (</w:t>
      </w:r>
      <w:r w:rsidR="00952B62">
        <w:rPr>
          <w:sz w:val="20"/>
        </w:rPr>
        <w:t>консольное приложение</w:t>
      </w:r>
      <w:r w:rsidR="00952B62" w:rsidRPr="00952B62">
        <w:rPr>
          <w:sz w:val="20"/>
        </w:rPr>
        <w:t>)</w:t>
      </w:r>
      <w:bookmarkStart w:id="0" w:name="_GoBack"/>
      <w:bookmarkEnd w:id="0"/>
    </w:p>
    <w:sectPr w:rsidR="00952B62" w:rsidRPr="00952B62" w:rsidSect="00A7511A">
      <w:footerReference w:type="default" r:id="rId13"/>
      <w:pgSz w:w="11906" w:h="16838"/>
      <w:pgMar w:top="426" w:right="566" w:bottom="1134" w:left="1418" w:header="708"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7BCA" w:rsidRDefault="00A47BCA" w:rsidP="00A7511A">
      <w:pPr>
        <w:spacing w:after="0" w:line="240" w:lineRule="auto"/>
      </w:pPr>
      <w:r>
        <w:separator/>
      </w:r>
    </w:p>
  </w:endnote>
  <w:endnote w:type="continuationSeparator" w:id="0">
    <w:p w:rsidR="00A47BCA" w:rsidRDefault="00A47BCA" w:rsidP="00A751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Bauhaus 93">
    <w:panose1 w:val="04030905020B02020C02"/>
    <w:charset w:val="00"/>
    <w:family w:val="decorativ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42" w:type="dxa"/>
      <w:tblCellMar>
        <w:top w:w="144" w:type="dxa"/>
        <w:left w:w="115" w:type="dxa"/>
        <w:bottom w:w="144" w:type="dxa"/>
        <w:right w:w="115" w:type="dxa"/>
      </w:tblCellMar>
      <w:tblLook w:val="04A0" w:firstRow="1" w:lastRow="0" w:firstColumn="1" w:lastColumn="0" w:noHBand="0" w:noVBand="1"/>
    </w:tblPr>
    <w:tblGrid>
      <w:gridCol w:w="9922"/>
    </w:tblGrid>
    <w:tr w:rsidR="0000651D" w:rsidTr="0000651D">
      <w:tc>
        <w:tcPr>
          <w:tcW w:w="10206" w:type="dxa"/>
          <w:shd w:val="clear" w:color="auto" w:fill="auto"/>
        </w:tcPr>
        <w:p w:rsidR="0000651D" w:rsidRPr="007830FB" w:rsidRDefault="0000651D" w:rsidP="00B4707D">
          <w:pPr>
            <w:pStyle w:val="ab"/>
            <w:tabs>
              <w:tab w:val="clear" w:pos="4677"/>
              <w:tab w:val="clear" w:pos="9355"/>
            </w:tabs>
            <w:ind w:left="-242" w:right="17"/>
            <w:jc w:val="right"/>
            <w:rPr>
              <w:caps/>
              <w:color w:val="808080" w:themeColor="background1" w:themeShade="80"/>
              <w:sz w:val="18"/>
              <w:szCs w:val="18"/>
              <w:lang w:val="en-US"/>
            </w:rPr>
          </w:pPr>
          <w:r>
            <w:rPr>
              <w:caps/>
              <w:color w:val="808080" w:themeColor="background1" w:themeShade="80"/>
              <w:sz w:val="18"/>
              <w:szCs w:val="18"/>
              <w:lang w:val="en-US"/>
            </w:rPr>
            <w:t xml:space="preserve">  </w:t>
          </w:r>
          <w:r>
            <w:rPr>
              <w:rFonts w:ascii="Bauhaus 93" w:hAnsi="Bauhaus 93"/>
              <w:color w:val="A8D08D" w:themeColor="accent6" w:themeTint="99"/>
              <w:u w:val="single"/>
              <w:lang w:val="en-US"/>
            </w:rPr>
            <w:t>Bi</w:t>
          </w:r>
          <w:r w:rsidRPr="00A7511A">
            <w:rPr>
              <w:rFonts w:ascii="Bauhaus 93" w:hAnsi="Bauhaus 93"/>
              <w:color w:val="A8D08D" w:themeColor="accent6" w:themeTint="99"/>
              <w:u w:val="single"/>
              <w:lang w:val="en-US"/>
            </w:rPr>
            <w:t>t</w:t>
          </w:r>
          <w:r w:rsidRPr="00A7511A">
            <w:rPr>
              <w:rFonts w:ascii="Bauhaus 93" w:hAnsi="Bauhaus 93"/>
              <w:color w:val="00B050"/>
              <w:u w:val="single"/>
              <w:lang w:val="en-US"/>
            </w:rPr>
            <w:t>Reconstructor</w:t>
          </w:r>
          <w:r w:rsidR="007830FB">
            <w:rPr>
              <w:caps/>
              <w:color w:val="808080" w:themeColor="background1" w:themeShade="80"/>
              <w:sz w:val="18"/>
              <w:szCs w:val="18"/>
            </w:rPr>
            <w:t xml:space="preserve">   </w:t>
          </w:r>
          <w:r w:rsidR="007830FB">
            <w:rPr>
              <w:b/>
              <w:caps/>
              <w:noProof/>
              <w:color w:val="70AD47" w:themeColor="accent6"/>
              <w:sz w:val="20"/>
              <w:szCs w:val="18"/>
            </w:rPr>
            <w:t>[</w:t>
          </w:r>
          <w:r w:rsidRPr="0000651D">
            <w:rPr>
              <w:b/>
              <w:caps/>
              <w:noProof/>
              <w:color w:val="70AD47" w:themeColor="accent6"/>
              <w:sz w:val="20"/>
              <w:szCs w:val="18"/>
            </w:rPr>
            <w:t xml:space="preserve"> </w:t>
          </w:r>
          <w:r w:rsidRPr="0000651D">
            <w:rPr>
              <w:b/>
              <w:caps/>
              <w:color w:val="70AD47" w:themeColor="accent6"/>
              <w:sz w:val="20"/>
              <w:szCs w:val="18"/>
            </w:rPr>
            <w:fldChar w:fldCharType="begin"/>
          </w:r>
          <w:r w:rsidRPr="0000651D">
            <w:rPr>
              <w:b/>
              <w:caps/>
              <w:color w:val="70AD47" w:themeColor="accent6"/>
              <w:sz w:val="20"/>
              <w:szCs w:val="18"/>
            </w:rPr>
            <w:instrText>PAGE   \* MERGEFORMAT</w:instrText>
          </w:r>
          <w:r w:rsidRPr="0000651D">
            <w:rPr>
              <w:b/>
              <w:caps/>
              <w:color w:val="70AD47" w:themeColor="accent6"/>
              <w:sz w:val="20"/>
              <w:szCs w:val="18"/>
            </w:rPr>
            <w:fldChar w:fldCharType="separate"/>
          </w:r>
          <w:r w:rsidR="00A62904">
            <w:rPr>
              <w:b/>
              <w:caps/>
              <w:noProof/>
              <w:color w:val="70AD47" w:themeColor="accent6"/>
              <w:sz w:val="20"/>
              <w:szCs w:val="18"/>
            </w:rPr>
            <w:t>4</w:t>
          </w:r>
          <w:r w:rsidRPr="0000651D">
            <w:rPr>
              <w:b/>
              <w:caps/>
              <w:color w:val="70AD47" w:themeColor="accent6"/>
              <w:sz w:val="20"/>
              <w:szCs w:val="18"/>
            </w:rPr>
            <w:fldChar w:fldCharType="end"/>
          </w:r>
          <w:r w:rsidR="007830FB">
            <w:rPr>
              <w:b/>
              <w:caps/>
              <w:color w:val="70AD47" w:themeColor="accent6"/>
              <w:sz w:val="20"/>
              <w:szCs w:val="18"/>
              <w:lang w:val="en-US"/>
            </w:rPr>
            <w:t xml:space="preserve"> ]</w:t>
          </w:r>
        </w:p>
      </w:tc>
    </w:tr>
  </w:tbl>
  <w:p w:rsidR="00A7511A" w:rsidRDefault="00A7511A" w:rsidP="0000651D">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7BCA" w:rsidRDefault="00A47BCA" w:rsidP="00A7511A">
      <w:pPr>
        <w:spacing w:after="0" w:line="240" w:lineRule="auto"/>
      </w:pPr>
      <w:r>
        <w:separator/>
      </w:r>
    </w:p>
  </w:footnote>
  <w:footnote w:type="continuationSeparator" w:id="0">
    <w:p w:rsidR="00A47BCA" w:rsidRDefault="00A47BCA" w:rsidP="00A7511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695CDC"/>
    <w:multiLevelType w:val="hybridMultilevel"/>
    <w:tmpl w:val="5916FBD8"/>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
    <w:nsid w:val="11837A96"/>
    <w:multiLevelType w:val="hybridMultilevel"/>
    <w:tmpl w:val="BBAC320A"/>
    <w:lvl w:ilvl="0" w:tplc="4620891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3EB451C3"/>
    <w:multiLevelType w:val="hybridMultilevel"/>
    <w:tmpl w:val="8F16DD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5B272016"/>
    <w:multiLevelType w:val="hybridMultilevel"/>
    <w:tmpl w:val="FB62A36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58C0"/>
    <w:rsid w:val="0000651D"/>
    <w:rsid w:val="00010D79"/>
    <w:rsid w:val="000273E2"/>
    <w:rsid w:val="00036681"/>
    <w:rsid w:val="00042717"/>
    <w:rsid w:val="00042F0E"/>
    <w:rsid w:val="0005098E"/>
    <w:rsid w:val="00057787"/>
    <w:rsid w:val="00067D25"/>
    <w:rsid w:val="00082C8B"/>
    <w:rsid w:val="00084F57"/>
    <w:rsid w:val="000A20F2"/>
    <w:rsid w:val="000A62FE"/>
    <w:rsid w:val="000C53C0"/>
    <w:rsid w:val="000F755E"/>
    <w:rsid w:val="00113E4F"/>
    <w:rsid w:val="00122B71"/>
    <w:rsid w:val="001325FB"/>
    <w:rsid w:val="00135CCB"/>
    <w:rsid w:val="0015198D"/>
    <w:rsid w:val="001669C1"/>
    <w:rsid w:val="00170944"/>
    <w:rsid w:val="00176D62"/>
    <w:rsid w:val="00182857"/>
    <w:rsid w:val="001A1C98"/>
    <w:rsid w:val="001C13F3"/>
    <w:rsid w:val="001C2D75"/>
    <w:rsid w:val="001E1651"/>
    <w:rsid w:val="001F2320"/>
    <w:rsid w:val="00210906"/>
    <w:rsid w:val="00210CC0"/>
    <w:rsid w:val="00211EE7"/>
    <w:rsid w:val="00231A70"/>
    <w:rsid w:val="00252835"/>
    <w:rsid w:val="00253463"/>
    <w:rsid w:val="0026470B"/>
    <w:rsid w:val="002820C3"/>
    <w:rsid w:val="00286B39"/>
    <w:rsid w:val="002A507B"/>
    <w:rsid w:val="002C0691"/>
    <w:rsid w:val="002F5FF9"/>
    <w:rsid w:val="003048B6"/>
    <w:rsid w:val="00314820"/>
    <w:rsid w:val="003317D1"/>
    <w:rsid w:val="00350F0E"/>
    <w:rsid w:val="00354D02"/>
    <w:rsid w:val="00357A31"/>
    <w:rsid w:val="0037171E"/>
    <w:rsid w:val="00373B7F"/>
    <w:rsid w:val="003908F3"/>
    <w:rsid w:val="003A7626"/>
    <w:rsid w:val="003B35D4"/>
    <w:rsid w:val="003C2EF8"/>
    <w:rsid w:val="003C3B13"/>
    <w:rsid w:val="003C7E63"/>
    <w:rsid w:val="003D0A2D"/>
    <w:rsid w:val="003D4433"/>
    <w:rsid w:val="003E02ED"/>
    <w:rsid w:val="003E5A60"/>
    <w:rsid w:val="003E7681"/>
    <w:rsid w:val="003F0157"/>
    <w:rsid w:val="003F7E5C"/>
    <w:rsid w:val="0040472E"/>
    <w:rsid w:val="004150CA"/>
    <w:rsid w:val="0042242C"/>
    <w:rsid w:val="00430740"/>
    <w:rsid w:val="004536F7"/>
    <w:rsid w:val="00455F03"/>
    <w:rsid w:val="00464B8B"/>
    <w:rsid w:val="00481203"/>
    <w:rsid w:val="004A3437"/>
    <w:rsid w:val="004A4C4F"/>
    <w:rsid w:val="004E3854"/>
    <w:rsid w:val="00505CE6"/>
    <w:rsid w:val="00505D3F"/>
    <w:rsid w:val="00513C7F"/>
    <w:rsid w:val="005151F8"/>
    <w:rsid w:val="00515342"/>
    <w:rsid w:val="0054104F"/>
    <w:rsid w:val="005457BE"/>
    <w:rsid w:val="005519C8"/>
    <w:rsid w:val="00554D2E"/>
    <w:rsid w:val="00554ED4"/>
    <w:rsid w:val="0055791D"/>
    <w:rsid w:val="005806DF"/>
    <w:rsid w:val="0058227A"/>
    <w:rsid w:val="005A6605"/>
    <w:rsid w:val="005B586D"/>
    <w:rsid w:val="005C16DC"/>
    <w:rsid w:val="005C631C"/>
    <w:rsid w:val="005C7B9E"/>
    <w:rsid w:val="005E6DBF"/>
    <w:rsid w:val="005F6DAA"/>
    <w:rsid w:val="0060009C"/>
    <w:rsid w:val="006153B1"/>
    <w:rsid w:val="006170E2"/>
    <w:rsid w:val="00624114"/>
    <w:rsid w:val="006353A5"/>
    <w:rsid w:val="0064326E"/>
    <w:rsid w:val="00643406"/>
    <w:rsid w:val="00661F93"/>
    <w:rsid w:val="00694B80"/>
    <w:rsid w:val="006B1438"/>
    <w:rsid w:val="006C4B30"/>
    <w:rsid w:val="006E02E6"/>
    <w:rsid w:val="006E3300"/>
    <w:rsid w:val="0070374D"/>
    <w:rsid w:val="00725C10"/>
    <w:rsid w:val="007408C6"/>
    <w:rsid w:val="00741BBA"/>
    <w:rsid w:val="007465E9"/>
    <w:rsid w:val="00753DA5"/>
    <w:rsid w:val="00765C34"/>
    <w:rsid w:val="00773F12"/>
    <w:rsid w:val="0077486D"/>
    <w:rsid w:val="0077675A"/>
    <w:rsid w:val="00782DA8"/>
    <w:rsid w:val="007830FB"/>
    <w:rsid w:val="007A6872"/>
    <w:rsid w:val="007A7E5C"/>
    <w:rsid w:val="007B0018"/>
    <w:rsid w:val="007C4660"/>
    <w:rsid w:val="0081353E"/>
    <w:rsid w:val="00816A91"/>
    <w:rsid w:val="00823C20"/>
    <w:rsid w:val="008271B4"/>
    <w:rsid w:val="008372BD"/>
    <w:rsid w:val="00837F7A"/>
    <w:rsid w:val="008437BD"/>
    <w:rsid w:val="008445F1"/>
    <w:rsid w:val="00847D04"/>
    <w:rsid w:val="008519DA"/>
    <w:rsid w:val="008524DF"/>
    <w:rsid w:val="00877EC7"/>
    <w:rsid w:val="0089434A"/>
    <w:rsid w:val="008A36FC"/>
    <w:rsid w:val="008C09BD"/>
    <w:rsid w:val="008C43C9"/>
    <w:rsid w:val="008C4A0B"/>
    <w:rsid w:val="008C5F7F"/>
    <w:rsid w:val="008D6847"/>
    <w:rsid w:val="008F42E7"/>
    <w:rsid w:val="008F6872"/>
    <w:rsid w:val="00910E26"/>
    <w:rsid w:val="00912D23"/>
    <w:rsid w:val="009223CA"/>
    <w:rsid w:val="00930E9B"/>
    <w:rsid w:val="00933E33"/>
    <w:rsid w:val="00946554"/>
    <w:rsid w:val="00952B62"/>
    <w:rsid w:val="00961B6C"/>
    <w:rsid w:val="009738FE"/>
    <w:rsid w:val="00997DD5"/>
    <w:rsid w:val="00997E62"/>
    <w:rsid w:val="009B3B9D"/>
    <w:rsid w:val="009C2908"/>
    <w:rsid w:val="009D69C4"/>
    <w:rsid w:val="009E7519"/>
    <w:rsid w:val="009F213D"/>
    <w:rsid w:val="009F565E"/>
    <w:rsid w:val="00A1355F"/>
    <w:rsid w:val="00A23275"/>
    <w:rsid w:val="00A40A74"/>
    <w:rsid w:val="00A4137C"/>
    <w:rsid w:val="00A44E7B"/>
    <w:rsid w:val="00A47BCA"/>
    <w:rsid w:val="00A51512"/>
    <w:rsid w:val="00A5214D"/>
    <w:rsid w:val="00A55F79"/>
    <w:rsid w:val="00A56101"/>
    <w:rsid w:val="00A62904"/>
    <w:rsid w:val="00A64243"/>
    <w:rsid w:val="00A7511A"/>
    <w:rsid w:val="00A83FF6"/>
    <w:rsid w:val="00A9543D"/>
    <w:rsid w:val="00A95C5C"/>
    <w:rsid w:val="00AA4BEE"/>
    <w:rsid w:val="00AE4321"/>
    <w:rsid w:val="00AE6C12"/>
    <w:rsid w:val="00B0740E"/>
    <w:rsid w:val="00B4707D"/>
    <w:rsid w:val="00B528CA"/>
    <w:rsid w:val="00B54591"/>
    <w:rsid w:val="00B6410C"/>
    <w:rsid w:val="00BA66E1"/>
    <w:rsid w:val="00BC57F4"/>
    <w:rsid w:val="00BC6746"/>
    <w:rsid w:val="00BE1934"/>
    <w:rsid w:val="00BF2AE7"/>
    <w:rsid w:val="00BF2BCB"/>
    <w:rsid w:val="00C16481"/>
    <w:rsid w:val="00C17A3D"/>
    <w:rsid w:val="00C30BF9"/>
    <w:rsid w:val="00C47F65"/>
    <w:rsid w:val="00C65D4C"/>
    <w:rsid w:val="00C81EFC"/>
    <w:rsid w:val="00C83B75"/>
    <w:rsid w:val="00CA2C22"/>
    <w:rsid w:val="00CA4F4D"/>
    <w:rsid w:val="00CB244E"/>
    <w:rsid w:val="00CB6A34"/>
    <w:rsid w:val="00CB7E7A"/>
    <w:rsid w:val="00D003C5"/>
    <w:rsid w:val="00D042B9"/>
    <w:rsid w:val="00D1257A"/>
    <w:rsid w:val="00D43454"/>
    <w:rsid w:val="00D43FBC"/>
    <w:rsid w:val="00D46D44"/>
    <w:rsid w:val="00D82941"/>
    <w:rsid w:val="00D879AD"/>
    <w:rsid w:val="00D93124"/>
    <w:rsid w:val="00DA01F8"/>
    <w:rsid w:val="00DB0A35"/>
    <w:rsid w:val="00DC1AD1"/>
    <w:rsid w:val="00DC4E78"/>
    <w:rsid w:val="00DC6DF8"/>
    <w:rsid w:val="00DD0DC2"/>
    <w:rsid w:val="00DE3725"/>
    <w:rsid w:val="00E17C9F"/>
    <w:rsid w:val="00E21E9D"/>
    <w:rsid w:val="00E2318C"/>
    <w:rsid w:val="00E23DA6"/>
    <w:rsid w:val="00E35CE4"/>
    <w:rsid w:val="00E4615D"/>
    <w:rsid w:val="00E658C0"/>
    <w:rsid w:val="00E65978"/>
    <w:rsid w:val="00E674FC"/>
    <w:rsid w:val="00E710DE"/>
    <w:rsid w:val="00E71780"/>
    <w:rsid w:val="00E73246"/>
    <w:rsid w:val="00E7680C"/>
    <w:rsid w:val="00E827AC"/>
    <w:rsid w:val="00EA3D92"/>
    <w:rsid w:val="00EC39D0"/>
    <w:rsid w:val="00EC6D8A"/>
    <w:rsid w:val="00ED7F59"/>
    <w:rsid w:val="00EE21B8"/>
    <w:rsid w:val="00EE2783"/>
    <w:rsid w:val="00F06DAC"/>
    <w:rsid w:val="00F14572"/>
    <w:rsid w:val="00F211E1"/>
    <w:rsid w:val="00F40FFC"/>
    <w:rsid w:val="00F567CC"/>
    <w:rsid w:val="00F57DCB"/>
    <w:rsid w:val="00F60794"/>
    <w:rsid w:val="00F613B9"/>
    <w:rsid w:val="00F637C0"/>
    <w:rsid w:val="00F715A8"/>
    <w:rsid w:val="00FA11C0"/>
    <w:rsid w:val="00FB4359"/>
    <w:rsid w:val="00FB6C7D"/>
    <w:rsid w:val="00FC0C6E"/>
    <w:rsid w:val="00FE5F6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58F14BF-5193-47BE-B2D2-C34F6B90F6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2">
    <w:name w:val="heading 2"/>
    <w:basedOn w:val="a"/>
    <w:next w:val="a"/>
    <w:link w:val="20"/>
    <w:uiPriority w:val="9"/>
    <w:unhideWhenUsed/>
    <w:qFormat/>
    <w:rsid w:val="00B6410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Intense Quote"/>
    <w:basedOn w:val="a"/>
    <w:next w:val="a"/>
    <w:link w:val="a4"/>
    <w:uiPriority w:val="30"/>
    <w:qFormat/>
    <w:rsid w:val="006170E2"/>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4">
    <w:name w:val="Выделенная цитата Знак"/>
    <w:basedOn w:val="a0"/>
    <w:link w:val="a3"/>
    <w:uiPriority w:val="30"/>
    <w:rsid w:val="006170E2"/>
    <w:rPr>
      <w:i/>
      <w:iCs/>
      <w:color w:val="5B9BD5" w:themeColor="accent1"/>
    </w:rPr>
  </w:style>
  <w:style w:type="paragraph" w:styleId="a5">
    <w:name w:val="List Paragraph"/>
    <w:basedOn w:val="a"/>
    <w:uiPriority w:val="34"/>
    <w:qFormat/>
    <w:rsid w:val="001A1C98"/>
    <w:pPr>
      <w:ind w:left="720"/>
      <w:contextualSpacing/>
    </w:pPr>
  </w:style>
  <w:style w:type="paragraph" w:styleId="a6">
    <w:name w:val="Title"/>
    <w:basedOn w:val="a"/>
    <w:next w:val="a"/>
    <w:link w:val="a7"/>
    <w:uiPriority w:val="10"/>
    <w:qFormat/>
    <w:rsid w:val="0015198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7">
    <w:name w:val="Название Знак"/>
    <w:basedOn w:val="a0"/>
    <w:link w:val="a6"/>
    <w:uiPriority w:val="10"/>
    <w:rsid w:val="0015198D"/>
    <w:rPr>
      <w:rFonts w:asciiTheme="majorHAnsi" w:eastAsiaTheme="majorEastAsia" w:hAnsiTheme="majorHAnsi" w:cstheme="majorBidi"/>
      <w:spacing w:val="-10"/>
      <w:kern w:val="28"/>
      <w:sz w:val="56"/>
      <w:szCs w:val="56"/>
    </w:rPr>
  </w:style>
  <w:style w:type="character" w:customStyle="1" w:styleId="20">
    <w:name w:val="Заголовок 2 Знак"/>
    <w:basedOn w:val="a0"/>
    <w:link w:val="2"/>
    <w:uiPriority w:val="9"/>
    <w:rsid w:val="00B6410C"/>
    <w:rPr>
      <w:rFonts w:asciiTheme="majorHAnsi" w:eastAsiaTheme="majorEastAsia" w:hAnsiTheme="majorHAnsi" w:cstheme="majorBidi"/>
      <w:color w:val="2E74B5" w:themeColor="accent1" w:themeShade="BF"/>
      <w:sz w:val="26"/>
      <w:szCs w:val="26"/>
    </w:rPr>
  </w:style>
  <w:style w:type="table" w:styleId="a8">
    <w:name w:val="Table Grid"/>
    <w:basedOn w:val="a1"/>
    <w:uiPriority w:val="39"/>
    <w:rsid w:val="006432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basedOn w:val="a"/>
    <w:link w:val="aa"/>
    <w:uiPriority w:val="99"/>
    <w:unhideWhenUsed/>
    <w:rsid w:val="00A7511A"/>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A7511A"/>
  </w:style>
  <w:style w:type="paragraph" w:styleId="ab">
    <w:name w:val="footer"/>
    <w:basedOn w:val="a"/>
    <w:link w:val="ac"/>
    <w:uiPriority w:val="99"/>
    <w:unhideWhenUsed/>
    <w:rsid w:val="00A7511A"/>
    <w:pPr>
      <w:tabs>
        <w:tab w:val="center" w:pos="4677"/>
        <w:tab w:val="right" w:pos="9355"/>
      </w:tabs>
      <w:spacing w:after="0" w:line="240" w:lineRule="auto"/>
    </w:pPr>
  </w:style>
  <w:style w:type="character" w:customStyle="1" w:styleId="ac">
    <w:name w:val="Нижний колонтитул Знак"/>
    <w:basedOn w:val="a0"/>
    <w:link w:val="ab"/>
    <w:uiPriority w:val="99"/>
    <w:rsid w:val="00A751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3</TotalTime>
  <Pages>5</Pages>
  <Words>1207</Words>
  <Characters>6885</Characters>
  <Application>Microsoft Office Word</Application>
  <DocSecurity>0</DocSecurity>
  <Lines>57</Lines>
  <Paragraphs>1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0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rAF</dc:creator>
  <cp:lastModifiedBy>Артём Дробанов</cp:lastModifiedBy>
  <cp:revision>90</cp:revision>
  <dcterms:created xsi:type="dcterms:W3CDTF">2015-05-21T05:39:00Z</dcterms:created>
  <dcterms:modified xsi:type="dcterms:W3CDTF">2015-05-31T11:04:00Z</dcterms:modified>
</cp:coreProperties>
</file>